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6781" w:rsidRPr="00BC3EEA" w:rsidRDefault="00863667" w:rsidP="00A2355F">
      <w:pPr>
        <w:jc w:val="center"/>
        <w:rPr>
          <w:lang w:val="id-ID"/>
        </w:rPr>
      </w:pPr>
      <w:r>
        <w:rPr>
          <w:b/>
          <w:caps/>
          <w:kern w:val="28"/>
          <w:sz w:val="32"/>
          <w:szCs w:val="48"/>
          <w:lang w:val="en-ID"/>
        </w:rPr>
        <w:t>-</w:t>
      </w:r>
      <w:r w:rsidR="00A2355F" w:rsidRPr="00BC3EEA">
        <w:rPr>
          <w:b/>
          <w:caps/>
          <w:kern w:val="28"/>
          <w:sz w:val="32"/>
          <w:szCs w:val="48"/>
          <w:lang w:val="id-ID"/>
        </w:rPr>
        <w:t xml:space="preserve">Rancang bangun </w:t>
      </w:r>
      <w:r w:rsidR="00D970B9" w:rsidRPr="00D970B9">
        <w:rPr>
          <w:b/>
          <w:i/>
          <w:caps/>
          <w:kern w:val="28"/>
          <w:sz w:val="32"/>
          <w:szCs w:val="48"/>
          <w:lang w:val="id-ID"/>
        </w:rPr>
        <w:t>one windows</w:t>
      </w:r>
      <w:r w:rsidR="00A2355F" w:rsidRPr="00BC3EEA">
        <w:rPr>
          <w:b/>
          <w:caps/>
          <w:kern w:val="28"/>
          <w:sz w:val="32"/>
          <w:szCs w:val="48"/>
          <w:lang w:val="id-ID"/>
        </w:rPr>
        <w:t xml:space="preserve"> pendataan kependudukan di Desa Krampilan Kecamatan Besuk Kabupaten Probolinggo berbasis </w:t>
      </w:r>
      <w:r w:rsidR="00CE6FA5" w:rsidRPr="00CE6FA5">
        <w:rPr>
          <w:b/>
          <w:i/>
          <w:caps/>
          <w:kern w:val="28"/>
          <w:sz w:val="32"/>
          <w:szCs w:val="48"/>
          <w:lang w:val="id-ID"/>
        </w:rPr>
        <w:t>WebBootstrap</w:t>
      </w:r>
      <w:r w:rsidR="00A2355F" w:rsidRPr="00BC3EEA">
        <w:rPr>
          <w:b/>
          <w:caps/>
          <w:kern w:val="28"/>
          <w:sz w:val="32"/>
          <w:szCs w:val="48"/>
          <w:lang w:val="id-ID"/>
        </w:rPr>
        <w:t xml:space="preserve"> dan </w:t>
      </w:r>
      <w:r w:rsidR="00CE6FA5" w:rsidRPr="00CE6FA5">
        <w:rPr>
          <w:b/>
          <w:i/>
          <w:caps/>
          <w:kern w:val="28"/>
          <w:sz w:val="32"/>
          <w:szCs w:val="48"/>
          <w:lang w:val="id-ID"/>
        </w:rPr>
        <w:t>Android</w:t>
      </w:r>
      <w:r w:rsidR="00D970B9" w:rsidRPr="00D970B9">
        <w:rPr>
          <w:b/>
          <w:i/>
          <w:caps/>
          <w:kern w:val="28"/>
          <w:sz w:val="32"/>
          <w:szCs w:val="48"/>
          <w:lang w:val="id-ID"/>
        </w:rPr>
        <w:t>APP Inventor</w:t>
      </w:r>
    </w:p>
    <w:p w:rsidR="00C56781" w:rsidRPr="00BC3EEA" w:rsidRDefault="00557CD5" w:rsidP="008D438D">
      <w:pPr>
        <w:pStyle w:val="AuthorName"/>
        <w:rPr>
          <w:lang w:val="id-ID"/>
        </w:rPr>
      </w:pPr>
      <w:r w:rsidRPr="00BC3EEA">
        <w:rPr>
          <w:lang w:val="id-ID"/>
        </w:rPr>
        <w:t>Sudriyanto</w:t>
      </w:r>
      <w:r w:rsidR="00C56781" w:rsidRPr="00BC3EEA">
        <w:rPr>
          <w:vertAlign w:val="superscript"/>
          <w:lang w:val="id-ID"/>
        </w:rPr>
        <w:t>1)</w:t>
      </w:r>
      <w:r w:rsidR="00C56781" w:rsidRPr="00BC3EEA">
        <w:rPr>
          <w:lang w:val="id-ID"/>
        </w:rPr>
        <w:t xml:space="preserve">, </w:t>
      </w:r>
      <w:r w:rsidR="00954279" w:rsidRPr="00BC3EEA">
        <w:rPr>
          <w:lang w:val="id-ID"/>
        </w:rPr>
        <w:t>Ahmad Khairi</w:t>
      </w:r>
      <w:r w:rsidR="00C56781" w:rsidRPr="00BC3EEA">
        <w:rPr>
          <w:vertAlign w:val="superscript"/>
          <w:lang w:val="id-ID"/>
        </w:rPr>
        <w:t>2)</w:t>
      </w:r>
      <w:r w:rsidR="00C56781" w:rsidRPr="00BC3EEA">
        <w:rPr>
          <w:lang w:val="id-ID"/>
        </w:rPr>
        <w:t>, dan</w:t>
      </w:r>
      <w:r w:rsidRPr="00BC3EEA">
        <w:rPr>
          <w:lang w:val="id-ID"/>
        </w:rPr>
        <w:t xml:space="preserve"> Moh. Ainol Yaqin</w:t>
      </w:r>
      <w:r w:rsidR="00C56781" w:rsidRPr="00BC3EEA">
        <w:rPr>
          <w:vertAlign w:val="superscript"/>
          <w:lang w:val="id-ID"/>
        </w:rPr>
        <w:t>3)</w:t>
      </w:r>
    </w:p>
    <w:p w:rsidR="003E06FC" w:rsidRPr="00BC3EEA" w:rsidRDefault="00C56781" w:rsidP="003E06FC">
      <w:pPr>
        <w:jc w:val="center"/>
        <w:rPr>
          <w:lang w:val="id-ID"/>
        </w:rPr>
      </w:pPr>
      <w:r w:rsidRPr="00BC3EEA">
        <w:rPr>
          <w:sz w:val="22"/>
          <w:szCs w:val="22"/>
          <w:vertAlign w:val="superscript"/>
          <w:lang w:val="id-ID"/>
        </w:rPr>
        <w:t>1, 2</w:t>
      </w:r>
      <w:r w:rsidR="003E06FC" w:rsidRPr="00BC3EEA">
        <w:rPr>
          <w:sz w:val="22"/>
          <w:szCs w:val="22"/>
          <w:vertAlign w:val="superscript"/>
          <w:lang w:val="id-ID"/>
        </w:rPr>
        <w:t>,3</w:t>
      </w:r>
      <w:r w:rsidRPr="00BC3EEA">
        <w:rPr>
          <w:sz w:val="22"/>
          <w:szCs w:val="22"/>
          <w:vertAlign w:val="superscript"/>
          <w:lang w:val="id-ID"/>
        </w:rPr>
        <w:t>)</w:t>
      </w:r>
      <w:r w:rsidR="003E06FC" w:rsidRPr="00BC3EEA">
        <w:rPr>
          <w:lang w:val="id-ID"/>
        </w:rPr>
        <w:t>JurusanInfomatiak, Fakultas Tekni, Universitas Nurul Jadid, Paiton Probolinggo</w:t>
      </w:r>
    </w:p>
    <w:p w:rsidR="00C56781" w:rsidRPr="00BC3EEA" w:rsidRDefault="003E06FC" w:rsidP="003E06FC">
      <w:pPr>
        <w:jc w:val="center"/>
        <w:rPr>
          <w:sz w:val="22"/>
          <w:szCs w:val="22"/>
          <w:lang w:val="id-ID"/>
        </w:rPr>
      </w:pPr>
      <w:r w:rsidRPr="00BC3EEA">
        <w:rPr>
          <w:lang w:val="id-ID"/>
        </w:rPr>
        <w:t>Jln. KH. Zaini Mun’im Karangayar Paiton Probolinggo</w:t>
      </w:r>
    </w:p>
    <w:p w:rsidR="00C56781" w:rsidRPr="00BC3EEA" w:rsidRDefault="00C56781" w:rsidP="008D438D">
      <w:pPr>
        <w:jc w:val="center"/>
        <w:rPr>
          <w:sz w:val="22"/>
          <w:szCs w:val="22"/>
          <w:lang w:val="id-ID"/>
        </w:rPr>
      </w:pPr>
      <w:r w:rsidRPr="00BC3EEA">
        <w:rPr>
          <w:sz w:val="22"/>
          <w:szCs w:val="22"/>
          <w:lang w:val="id-ID"/>
        </w:rPr>
        <w:t xml:space="preserve">e-mail: </w:t>
      </w:r>
      <w:hyperlink r:id="rId8" w:history="1">
        <w:r w:rsidR="003E06FC" w:rsidRPr="00BC3EEA">
          <w:rPr>
            <w:rStyle w:val="Hyperlink"/>
            <w:sz w:val="22"/>
            <w:szCs w:val="22"/>
            <w:lang w:val="id-ID"/>
          </w:rPr>
          <w:t>sudriyanto@unuja.ac.id</w:t>
        </w:r>
      </w:hyperlink>
      <w:r w:rsidRPr="00BC3EEA">
        <w:rPr>
          <w:sz w:val="22"/>
          <w:szCs w:val="22"/>
          <w:vertAlign w:val="superscript"/>
          <w:lang w:val="id-ID"/>
        </w:rPr>
        <w:t>1)</w:t>
      </w:r>
      <w:r w:rsidRPr="00BC3EEA">
        <w:rPr>
          <w:sz w:val="22"/>
          <w:szCs w:val="22"/>
          <w:lang w:val="id-ID"/>
        </w:rPr>
        <w:t xml:space="preserve">, </w:t>
      </w:r>
      <w:hyperlink r:id="rId9" w:history="1">
        <w:r w:rsidR="00954279" w:rsidRPr="00BC3EEA">
          <w:rPr>
            <w:rStyle w:val="Hyperlink"/>
            <w:sz w:val="22"/>
            <w:szCs w:val="22"/>
            <w:lang w:val="id-ID"/>
          </w:rPr>
          <w:t>ahmad.khairi190190@gmail.com</w:t>
        </w:r>
      </w:hyperlink>
      <w:r w:rsidRPr="00BC3EEA">
        <w:rPr>
          <w:sz w:val="22"/>
          <w:szCs w:val="22"/>
          <w:vertAlign w:val="superscript"/>
          <w:lang w:val="id-ID"/>
        </w:rPr>
        <w:t>2)</w:t>
      </w:r>
      <w:r w:rsidRPr="00BC3EEA">
        <w:rPr>
          <w:sz w:val="22"/>
          <w:szCs w:val="22"/>
          <w:lang w:val="id-ID"/>
        </w:rPr>
        <w:t xml:space="preserve">, </w:t>
      </w:r>
      <w:hyperlink r:id="rId10" w:history="1">
        <w:r w:rsidR="003E06FC" w:rsidRPr="00BC3EEA">
          <w:rPr>
            <w:rStyle w:val="Hyperlink"/>
            <w:sz w:val="22"/>
            <w:szCs w:val="22"/>
            <w:lang w:val="id-ID"/>
          </w:rPr>
          <w:t>ainolyaqin09@gmail.com</w:t>
        </w:r>
      </w:hyperlink>
      <w:r w:rsidRPr="00BC3EEA">
        <w:rPr>
          <w:sz w:val="22"/>
          <w:szCs w:val="22"/>
          <w:vertAlign w:val="superscript"/>
          <w:lang w:val="id-ID"/>
        </w:rPr>
        <w:t>3)</w:t>
      </w:r>
    </w:p>
    <w:p w:rsidR="00C56781" w:rsidRPr="00BC3EEA" w:rsidRDefault="00C56781" w:rsidP="008D438D">
      <w:pPr>
        <w:rPr>
          <w:sz w:val="22"/>
          <w:szCs w:val="22"/>
          <w:lang w:val="id-ID"/>
        </w:rPr>
      </w:pPr>
    </w:p>
    <w:p w:rsidR="00C56781" w:rsidRPr="00BC3EEA" w:rsidRDefault="00C56781" w:rsidP="008D438D">
      <w:pPr>
        <w:pStyle w:val="Abstract"/>
        <w:jc w:val="center"/>
        <w:rPr>
          <w:b/>
          <w:i w:val="0"/>
          <w:sz w:val="22"/>
          <w:szCs w:val="22"/>
          <w:lang w:val="id-ID"/>
        </w:rPr>
      </w:pPr>
      <w:r w:rsidRPr="00BC3EEA">
        <w:rPr>
          <w:b/>
          <w:i w:val="0"/>
          <w:sz w:val="22"/>
          <w:szCs w:val="22"/>
          <w:lang w:val="id-ID"/>
        </w:rPr>
        <w:t>ABSTRAK</w:t>
      </w:r>
    </w:p>
    <w:p w:rsidR="00C56781" w:rsidRPr="00BC3EEA" w:rsidRDefault="00FB4F1C" w:rsidP="008D438D">
      <w:pPr>
        <w:pStyle w:val="Abstract"/>
        <w:rPr>
          <w:sz w:val="22"/>
          <w:szCs w:val="22"/>
          <w:lang w:val="id-ID"/>
        </w:rPr>
      </w:pPr>
      <w:r w:rsidRPr="00BC3EEA">
        <w:rPr>
          <w:sz w:val="22"/>
          <w:szCs w:val="22"/>
          <w:lang w:val="id-ID"/>
        </w:rPr>
        <w:t xml:space="preserve">Kecamatan Besuk Kabupaten Probolinggo Jawa Timur. Permasalahan yang ada di kecamatan tersebut ialah pengajuan data kependudukan seperti  kependudukan dalam pembuatan </w:t>
      </w:r>
      <w:r w:rsidR="00BC3EEA" w:rsidRPr="00BC3EEA">
        <w:rPr>
          <w:sz w:val="22"/>
          <w:szCs w:val="22"/>
          <w:lang w:val="id-ID"/>
        </w:rPr>
        <w:t>Kartu Tanda Penduduk (KTP)</w:t>
      </w:r>
      <w:r w:rsidR="00BC3EEA">
        <w:rPr>
          <w:sz w:val="22"/>
          <w:szCs w:val="22"/>
          <w:lang w:val="id-ID"/>
        </w:rPr>
        <w:t xml:space="preserve">, </w:t>
      </w:r>
      <w:r w:rsidRPr="00BC3EEA">
        <w:rPr>
          <w:sz w:val="22"/>
          <w:szCs w:val="22"/>
          <w:lang w:val="id-ID"/>
        </w:rPr>
        <w:t>A</w:t>
      </w:r>
      <w:r w:rsidR="00435FA1">
        <w:rPr>
          <w:sz w:val="22"/>
          <w:szCs w:val="22"/>
          <w:lang w:val="id-ID"/>
        </w:rPr>
        <w:t xml:space="preserve">kte Lahir, Kartu Keluarga (KK), </w:t>
      </w:r>
      <w:r w:rsidRPr="00BC3EEA">
        <w:rPr>
          <w:sz w:val="22"/>
          <w:szCs w:val="22"/>
          <w:lang w:val="id-ID"/>
        </w:rPr>
        <w:t>surat keterangan meninggal, surat keterangan pindah, dan pembuatan keterangan SKCK, masih manual, meyita waktu yang lama karena dari kantor desa kemudian ke kantor kecematan tidak efesien dan efektif. Dan keluhan lainnya, ada beberapa yang kebingungan dengan persyaratan berkas dalam pengajuan kependudukan karena setiap pengajuan data kependudukan berbeda</w:t>
      </w:r>
      <w:r w:rsidR="00BC3EEA">
        <w:rPr>
          <w:sz w:val="22"/>
          <w:szCs w:val="22"/>
          <w:lang w:val="id-ID"/>
        </w:rPr>
        <w:t>, contoh pengajuan pembuatan KK</w:t>
      </w:r>
      <w:r w:rsidRPr="00BC3EEA">
        <w:rPr>
          <w:sz w:val="22"/>
          <w:szCs w:val="22"/>
          <w:lang w:val="id-ID"/>
        </w:rPr>
        <w:t xml:space="preserve"> dan K</w:t>
      </w:r>
      <w:r w:rsidR="00BC3EEA">
        <w:rPr>
          <w:sz w:val="22"/>
          <w:szCs w:val="22"/>
          <w:lang w:val="id-ID"/>
        </w:rPr>
        <w:t>TP</w:t>
      </w:r>
      <w:r w:rsidRPr="00BC3EEA">
        <w:rPr>
          <w:sz w:val="22"/>
          <w:szCs w:val="22"/>
          <w:lang w:val="id-ID"/>
        </w:rPr>
        <w:t xml:space="preserve"> berkas yang dilampirkan berbeda, sehingga menyulitkan masyarakat melengkapi data kependudukan di daerah tersebut. Maka dari itu, dengan menggunakan perkembangan teknologi, dibuat sistem pengajuan data kependudukan dengan sistem </w:t>
      </w:r>
      <w:r w:rsidR="00D970B9" w:rsidRPr="00D970B9">
        <w:rPr>
          <w:sz w:val="22"/>
          <w:szCs w:val="22"/>
          <w:lang w:val="id-ID"/>
        </w:rPr>
        <w:t>one windows</w:t>
      </w:r>
      <w:r w:rsidRPr="00BC3EEA">
        <w:rPr>
          <w:sz w:val="22"/>
          <w:szCs w:val="22"/>
          <w:lang w:val="id-ID"/>
        </w:rPr>
        <w:t xml:space="preserve">, maksudnya satu form tapi sudah mewakali semua data kependudukan  yang akan diajukan oleh masyarakat. Dengan adanya sistem tersebut memberikan kemudahan dalam melengkapi hal tersebut. Aplikasi yang digunakan saat ini familiar dan sering digunakan oleh masyarakat, yaitu berbasis </w:t>
      </w:r>
      <w:r w:rsidR="00CE6FA5" w:rsidRPr="00CE6FA5">
        <w:rPr>
          <w:sz w:val="22"/>
          <w:szCs w:val="22"/>
          <w:lang w:val="id-ID"/>
        </w:rPr>
        <w:t>webbootstrap</w:t>
      </w:r>
      <w:r w:rsidRPr="00BC3EEA">
        <w:rPr>
          <w:sz w:val="22"/>
          <w:szCs w:val="22"/>
          <w:lang w:val="id-ID"/>
        </w:rPr>
        <w:t xml:space="preserve"> dan </w:t>
      </w:r>
      <w:r w:rsidR="00CE6FA5" w:rsidRPr="00CE6FA5">
        <w:rPr>
          <w:sz w:val="22"/>
          <w:szCs w:val="22"/>
          <w:lang w:val="id-ID"/>
        </w:rPr>
        <w:t>android</w:t>
      </w:r>
      <w:r w:rsidRPr="00BC3EEA">
        <w:rPr>
          <w:sz w:val="22"/>
          <w:szCs w:val="22"/>
          <w:lang w:val="id-ID"/>
        </w:rPr>
        <w:t xml:space="preserve">. </w:t>
      </w:r>
      <w:r w:rsidR="00CE6FA5" w:rsidRPr="00CE6FA5">
        <w:rPr>
          <w:sz w:val="22"/>
          <w:szCs w:val="22"/>
          <w:lang w:val="id-ID"/>
        </w:rPr>
        <w:t>Webbootstrap</w:t>
      </w:r>
      <w:r w:rsidRPr="00BC3EEA">
        <w:rPr>
          <w:sz w:val="22"/>
          <w:szCs w:val="22"/>
          <w:lang w:val="id-ID"/>
        </w:rPr>
        <w:t xml:space="preserve">, ialah suatu </w:t>
      </w:r>
      <w:r w:rsidR="00CE6FA5" w:rsidRPr="00CE6FA5">
        <w:rPr>
          <w:sz w:val="22"/>
          <w:szCs w:val="22"/>
          <w:lang w:val="id-ID"/>
        </w:rPr>
        <w:t>web</w:t>
      </w:r>
      <w:r w:rsidRPr="00BC3EEA">
        <w:rPr>
          <w:sz w:val="22"/>
          <w:szCs w:val="22"/>
          <w:lang w:val="id-ID"/>
        </w:rPr>
        <w:t xml:space="preserve">site flatform yang memiliki sifat responsif, dapat menyesuaikan dengan media yang digunakan. Sedang </w:t>
      </w:r>
      <w:r w:rsidR="00CE6FA5" w:rsidRPr="00CE6FA5">
        <w:rPr>
          <w:sz w:val="22"/>
          <w:szCs w:val="22"/>
          <w:lang w:val="id-ID"/>
        </w:rPr>
        <w:t>android</w:t>
      </w:r>
      <w:r w:rsidRPr="00BC3EEA">
        <w:rPr>
          <w:sz w:val="22"/>
          <w:szCs w:val="22"/>
          <w:lang w:val="id-ID"/>
        </w:rPr>
        <w:t xml:space="preserve"> media yang di jalankan di dalam mobile, yang rata-rata dimiliki oleh kebanyakan masyarakat Indonesia. Dengan adanya aplikasi tersebut selain memberikan kemudahan bagi masyarakat, tapi juga membantu pemerintah daerah, khususnya di daerah kecamatan Besuk Kabupaten Probolinggo Jawa Timur</w:t>
      </w:r>
      <w:r w:rsidR="00C56781" w:rsidRPr="00BC3EEA">
        <w:rPr>
          <w:sz w:val="22"/>
          <w:szCs w:val="22"/>
          <w:lang w:val="id-ID"/>
        </w:rPr>
        <w:t>.</w:t>
      </w:r>
    </w:p>
    <w:p w:rsidR="00C56781" w:rsidRPr="00BC3EEA" w:rsidRDefault="00C56781" w:rsidP="008D438D">
      <w:pPr>
        <w:pStyle w:val="Abstract"/>
        <w:tabs>
          <w:tab w:val="left" w:pos="202"/>
          <w:tab w:val="left" w:pos="404"/>
          <w:tab w:val="left" w:pos="7050"/>
        </w:tabs>
        <w:rPr>
          <w:sz w:val="22"/>
          <w:szCs w:val="22"/>
          <w:lang w:val="id-ID"/>
        </w:rPr>
      </w:pPr>
      <w:r w:rsidRPr="00BC3EEA">
        <w:rPr>
          <w:sz w:val="22"/>
          <w:szCs w:val="22"/>
          <w:lang w:val="id-ID"/>
        </w:rPr>
        <w:tab/>
      </w:r>
      <w:r w:rsidRPr="00BC3EEA">
        <w:rPr>
          <w:sz w:val="22"/>
          <w:szCs w:val="22"/>
          <w:lang w:val="id-ID"/>
        </w:rPr>
        <w:tab/>
      </w:r>
    </w:p>
    <w:p w:rsidR="00C56781" w:rsidRPr="00BC3EEA" w:rsidRDefault="00C56781" w:rsidP="008D438D">
      <w:pPr>
        <w:pStyle w:val="IndexTerms"/>
        <w:rPr>
          <w:rStyle w:val="Hyperlink"/>
          <w:i w:val="0"/>
          <w:color w:val="auto"/>
          <w:sz w:val="22"/>
          <w:szCs w:val="22"/>
          <w:u w:val="none"/>
          <w:lang w:val="id-ID"/>
        </w:rPr>
      </w:pPr>
      <w:r w:rsidRPr="00BC3EEA">
        <w:rPr>
          <w:b/>
          <w:sz w:val="22"/>
          <w:szCs w:val="22"/>
          <w:lang w:val="id-ID"/>
        </w:rPr>
        <w:t>Kata Kunci</w:t>
      </w:r>
      <w:r w:rsidRPr="00BC3EEA">
        <w:rPr>
          <w:sz w:val="22"/>
          <w:szCs w:val="22"/>
          <w:lang w:val="id-ID"/>
        </w:rPr>
        <w:t>:</w:t>
      </w:r>
      <w:r w:rsidR="00CE6FA5" w:rsidRPr="00CE6FA5">
        <w:rPr>
          <w:sz w:val="22"/>
          <w:szCs w:val="22"/>
          <w:lang w:val="id-ID"/>
        </w:rPr>
        <w:t>android</w:t>
      </w:r>
      <w:r w:rsidR="00BC1459" w:rsidRPr="00BC3EEA">
        <w:rPr>
          <w:sz w:val="22"/>
          <w:szCs w:val="22"/>
          <w:lang w:val="id-ID"/>
        </w:rPr>
        <w:t xml:space="preserve">, Data kependudukan, one </w:t>
      </w:r>
      <w:r w:rsidR="007541CC" w:rsidRPr="00BC3EEA">
        <w:rPr>
          <w:sz w:val="22"/>
          <w:szCs w:val="22"/>
          <w:lang w:val="id-ID"/>
        </w:rPr>
        <w:t>window</w:t>
      </w:r>
      <w:r w:rsidR="00BC1459" w:rsidRPr="00BC3EEA">
        <w:rPr>
          <w:sz w:val="22"/>
          <w:szCs w:val="22"/>
          <w:lang w:val="id-ID"/>
        </w:rPr>
        <w:t xml:space="preserve">, </w:t>
      </w:r>
      <w:r w:rsidR="00CE6FA5" w:rsidRPr="00CE6FA5">
        <w:rPr>
          <w:sz w:val="22"/>
          <w:szCs w:val="22"/>
          <w:lang w:val="id-ID"/>
        </w:rPr>
        <w:t>webbootstrap</w:t>
      </w:r>
      <w:r w:rsidRPr="00BC3EEA">
        <w:rPr>
          <w:sz w:val="22"/>
          <w:szCs w:val="22"/>
          <w:lang w:val="id-ID"/>
        </w:rPr>
        <w:t>.</w:t>
      </w:r>
    </w:p>
    <w:p w:rsidR="00C56781" w:rsidRPr="00BC3EEA" w:rsidRDefault="00C56781" w:rsidP="008D438D">
      <w:pPr>
        <w:rPr>
          <w:sz w:val="22"/>
          <w:szCs w:val="22"/>
          <w:lang w:val="id-ID"/>
        </w:rPr>
      </w:pPr>
    </w:p>
    <w:p w:rsidR="00C56781" w:rsidRPr="00BC3EEA" w:rsidRDefault="00C56781" w:rsidP="008D438D">
      <w:pPr>
        <w:pStyle w:val="Abstract"/>
        <w:jc w:val="center"/>
        <w:rPr>
          <w:b/>
          <w:i w:val="0"/>
          <w:sz w:val="22"/>
          <w:szCs w:val="22"/>
          <w:lang w:val="id-ID"/>
        </w:rPr>
      </w:pPr>
      <w:r w:rsidRPr="00BC3EEA">
        <w:rPr>
          <w:b/>
          <w:i w:val="0"/>
          <w:sz w:val="22"/>
          <w:szCs w:val="22"/>
          <w:lang w:val="id-ID"/>
        </w:rPr>
        <w:t>ABSTRACT</w:t>
      </w:r>
    </w:p>
    <w:p w:rsidR="00C56781" w:rsidRPr="00BC3EEA" w:rsidRDefault="00333B7B" w:rsidP="008D438D">
      <w:pPr>
        <w:pStyle w:val="Abstract"/>
        <w:rPr>
          <w:sz w:val="22"/>
          <w:szCs w:val="22"/>
          <w:lang w:val="id-ID"/>
        </w:rPr>
      </w:pPr>
      <w:r w:rsidRPr="00BC3EEA">
        <w:rPr>
          <w:sz w:val="22"/>
          <w:szCs w:val="22"/>
          <w:lang w:val="id-ID"/>
        </w:rPr>
        <w:t xml:space="preserve">Besuk District, Probolinggo Regency, East Java. The problems in the sub-district are population data submission such as population in making Birth Certificate, Family Card (KK), Identity Card (KTP), death certificate, moving certificate, and making SKCK information, still manual, taking a long time because from the village office then to the sub-district office it is inefficient and ineffective. And other complaints, there are some who are confused with the requirements of the file in the application for population because every filing of population data is different, for example the filing of the KTP and KK file attached is different, making it difficult for the community to complete population data in the area. Therefore, by using technological developments, a population data filing system is made with a </w:t>
      </w:r>
      <w:r w:rsidR="00D970B9" w:rsidRPr="00D970B9">
        <w:rPr>
          <w:sz w:val="22"/>
          <w:szCs w:val="22"/>
          <w:lang w:val="id-ID"/>
        </w:rPr>
        <w:t>one windows</w:t>
      </w:r>
      <w:r w:rsidRPr="00BC3EEA">
        <w:rPr>
          <w:sz w:val="22"/>
          <w:szCs w:val="22"/>
          <w:lang w:val="id-ID"/>
        </w:rPr>
        <w:t xml:space="preserve"> system, meaning one form but already representing all population data that will be submitted by the public. With this system provides convenience in completing it. Applications that are used today are familiar and often used by the public, namely </w:t>
      </w:r>
      <w:r w:rsidR="00CE6FA5" w:rsidRPr="00CE6FA5">
        <w:rPr>
          <w:sz w:val="22"/>
          <w:szCs w:val="22"/>
          <w:lang w:val="id-ID"/>
        </w:rPr>
        <w:t>web</w:t>
      </w:r>
      <w:r w:rsidRPr="00BC3EEA">
        <w:rPr>
          <w:sz w:val="22"/>
          <w:szCs w:val="22"/>
          <w:lang w:val="id-ID"/>
        </w:rPr>
        <w:t xml:space="preserve">-based </w:t>
      </w:r>
      <w:r w:rsidR="00CE6FA5" w:rsidRPr="00CE6FA5">
        <w:rPr>
          <w:sz w:val="22"/>
          <w:szCs w:val="22"/>
          <w:lang w:val="id-ID"/>
        </w:rPr>
        <w:t>bootstrap</w:t>
      </w:r>
      <w:r w:rsidRPr="00BC3EEA">
        <w:rPr>
          <w:sz w:val="22"/>
          <w:szCs w:val="22"/>
          <w:lang w:val="id-ID"/>
        </w:rPr>
        <w:t xml:space="preserve"> and </w:t>
      </w:r>
      <w:r w:rsidR="00CE6FA5" w:rsidRPr="00CE6FA5">
        <w:rPr>
          <w:sz w:val="22"/>
          <w:szCs w:val="22"/>
          <w:lang w:val="id-ID"/>
        </w:rPr>
        <w:t>android</w:t>
      </w:r>
      <w:r w:rsidRPr="00BC3EEA">
        <w:rPr>
          <w:sz w:val="22"/>
          <w:szCs w:val="22"/>
          <w:lang w:val="id-ID"/>
        </w:rPr>
        <w:t xml:space="preserve">. </w:t>
      </w:r>
      <w:r w:rsidR="00CE6FA5" w:rsidRPr="00CE6FA5">
        <w:rPr>
          <w:sz w:val="22"/>
          <w:szCs w:val="22"/>
          <w:lang w:val="id-ID"/>
        </w:rPr>
        <w:t>Webbootstrap</w:t>
      </w:r>
      <w:r w:rsidRPr="00BC3EEA">
        <w:rPr>
          <w:sz w:val="22"/>
          <w:szCs w:val="22"/>
          <w:lang w:val="id-ID"/>
        </w:rPr>
        <w:t xml:space="preserve">, is a </w:t>
      </w:r>
      <w:r w:rsidR="00CE6FA5" w:rsidRPr="00CE6FA5">
        <w:rPr>
          <w:sz w:val="22"/>
          <w:szCs w:val="22"/>
          <w:lang w:val="id-ID"/>
        </w:rPr>
        <w:t>web</w:t>
      </w:r>
      <w:r w:rsidRPr="00BC3EEA">
        <w:rPr>
          <w:sz w:val="22"/>
          <w:szCs w:val="22"/>
          <w:lang w:val="id-ID"/>
        </w:rPr>
        <w:t xml:space="preserve">site platform that has responsive nature, can adjust to the media used. </w:t>
      </w:r>
      <w:r w:rsidR="00CE6FA5" w:rsidRPr="00CE6FA5">
        <w:rPr>
          <w:sz w:val="22"/>
          <w:szCs w:val="22"/>
          <w:lang w:val="id-ID"/>
        </w:rPr>
        <w:t>Android</w:t>
      </w:r>
      <w:r w:rsidRPr="00BC3EEA">
        <w:rPr>
          <w:sz w:val="22"/>
          <w:szCs w:val="22"/>
          <w:lang w:val="id-ID"/>
        </w:rPr>
        <w:t xml:space="preserve"> media are being run on mobile, which is mostly owned by most Indonesian people. With this application, in addition to providing convenience for the community, but also helps local governments, especially in the Besuk sub-district, Probolinggo Regency, East Java.</w:t>
      </w:r>
      <w:r w:rsidR="00C56781" w:rsidRPr="00BC3EEA">
        <w:rPr>
          <w:sz w:val="22"/>
          <w:szCs w:val="22"/>
          <w:lang w:val="id-ID"/>
        </w:rPr>
        <w:t>.</w:t>
      </w:r>
    </w:p>
    <w:p w:rsidR="00C56781" w:rsidRPr="00BC3EEA" w:rsidRDefault="00C56781" w:rsidP="008D438D">
      <w:pPr>
        <w:tabs>
          <w:tab w:val="left" w:pos="4404"/>
        </w:tabs>
        <w:rPr>
          <w:sz w:val="22"/>
          <w:szCs w:val="22"/>
          <w:lang w:val="id-ID"/>
        </w:rPr>
      </w:pPr>
      <w:r w:rsidRPr="00BC3EEA">
        <w:rPr>
          <w:sz w:val="22"/>
          <w:szCs w:val="22"/>
          <w:lang w:val="id-ID"/>
        </w:rPr>
        <w:tab/>
      </w:r>
    </w:p>
    <w:p w:rsidR="00C56781" w:rsidRPr="00BC3EEA" w:rsidRDefault="00C56781" w:rsidP="00333B7B">
      <w:pPr>
        <w:pStyle w:val="IndexTerms"/>
        <w:rPr>
          <w:rStyle w:val="Hyperlink"/>
          <w:color w:val="auto"/>
          <w:sz w:val="22"/>
          <w:szCs w:val="22"/>
          <w:u w:val="none"/>
          <w:lang w:val="id-ID"/>
        </w:rPr>
      </w:pPr>
      <w:r w:rsidRPr="00BC3EEA">
        <w:rPr>
          <w:b/>
          <w:sz w:val="22"/>
          <w:szCs w:val="22"/>
          <w:lang w:val="id-ID"/>
        </w:rPr>
        <w:t>Keywords</w:t>
      </w:r>
      <w:r w:rsidR="00333B7B" w:rsidRPr="00BC3EEA">
        <w:rPr>
          <w:sz w:val="22"/>
          <w:szCs w:val="22"/>
          <w:lang w:val="id-ID"/>
        </w:rPr>
        <w:t xml:space="preserve">: </w:t>
      </w:r>
      <w:r w:rsidR="00CE6FA5" w:rsidRPr="00CE6FA5">
        <w:rPr>
          <w:sz w:val="22"/>
          <w:szCs w:val="22"/>
          <w:lang w:val="id-ID"/>
        </w:rPr>
        <w:t>android</w:t>
      </w:r>
      <w:r w:rsidR="00333B7B" w:rsidRPr="00BC3EEA">
        <w:rPr>
          <w:sz w:val="22"/>
          <w:szCs w:val="22"/>
          <w:lang w:val="id-ID"/>
        </w:rPr>
        <w:t xml:space="preserve">, population data, </w:t>
      </w:r>
      <w:r w:rsidR="00D970B9" w:rsidRPr="00D970B9">
        <w:rPr>
          <w:sz w:val="22"/>
          <w:szCs w:val="22"/>
          <w:lang w:val="id-ID"/>
        </w:rPr>
        <w:t>one windows</w:t>
      </w:r>
      <w:r w:rsidR="00333B7B" w:rsidRPr="00BC3EEA">
        <w:rPr>
          <w:sz w:val="22"/>
          <w:szCs w:val="22"/>
          <w:lang w:val="id-ID"/>
        </w:rPr>
        <w:t xml:space="preserve">, </w:t>
      </w:r>
      <w:r w:rsidR="00CE6FA5" w:rsidRPr="00CE6FA5">
        <w:rPr>
          <w:sz w:val="22"/>
          <w:szCs w:val="22"/>
          <w:lang w:val="id-ID"/>
        </w:rPr>
        <w:t>webbootstrap</w:t>
      </w:r>
      <w:r w:rsidR="00333B7B" w:rsidRPr="00BC3EEA">
        <w:rPr>
          <w:sz w:val="22"/>
          <w:szCs w:val="22"/>
          <w:lang w:val="id-ID"/>
        </w:rPr>
        <w:t>.</w:t>
      </w:r>
    </w:p>
    <w:p w:rsidR="00C56781" w:rsidRPr="00BC3EEA" w:rsidRDefault="00C56781" w:rsidP="008D438D">
      <w:pPr>
        <w:rPr>
          <w:lang w:val="id-ID"/>
        </w:rPr>
      </w:pPr>
    </w:p>
    <w:p w:rsidR="00C56781" w:rsidRPr="00BC3EEA" w:rsidRDefault="00C56781" w:rsidP="008D438D">
      <w:pPr>
        <w:rPr>
          <w:lang w:val="id-ID"/>
        </w:rPr>
        <w:sectPr w:rsidR="00C56781" w:rsidRPr="00BC3EEA" w:rsidSect="00E8777A">
          <w:headerReference w:type="even" r:id="rId11"/>
          <w:headerReference w:type="default" r:id="rId12"/>
          <w:footerReference w:type="even" r:id="rId13"/>
          <w:footerReference w:type="default" r:id="rId14"/>
          <w:footerReference w:type="first" r:id="rId15"/>
          <w:type w:val="continuous"/>
          <w:pgSz w:w="11907" w:h="16839" w:code="9"/>
          <w:pgMar w:top="1008" w:right="936" w:bottom="1008" w:left="936" w:header="432" w:footer="432" w:gutter="0"/>
          <w:cols w:space="288"/>
          <w:docGrid w:linePitch="272"/>
        </w:sectPr>
      </w:pPr>
    </w:p>
    <w:p w:rsidR="00C56781" w:rsidRPr="00BC3EEA" w:rsidRDefault="00C56781" w:rsidP="008348B4">
      <w:pPr>
        <w:pStyle w:val="Heading1"/>
        <w:rPr>
          <w:lang w:val="id-ID"/>
        </w:rPr>
      </w:pPr>
      <w:r w:rsidRPr="00BC3EEA">
        <w:rPr>
          <w:lang w:val="id-ID"/>
        </w:rPr>
        <w:lastRenderedPageBreak/>
        <w:t>Pendahuluan</w:t>
      </w:r>
    </w:p>
    <w:p w:rsidR="00C35A2F" w:rsidRPr="00BC3EEA" w:rsidRDefault="00C35A2F" w:rsidP="00C35A2F">
      <w:pPr>
        <w:pStyle w:val="Text"/>
        <w:rPr>
          <w:lang w:val="id-ID"/>
        </w:rPr>
      </w:pPr>
      <w:r w:rsidRPr="00BC3EEA">
        <w:rPr>
          <w:lang w:val="id-ID"/>
        </w:rPr>
        <w:t>Teknologi pendidikan adalah sistematika yang terorganisir prosesnya dan menerapkan teknologi modern untuk meningkatkan</w:t>
      </w:r>
      <w:r w:rsidR="00435FA1">
        <w:rPr>
          <w:lang w:val="id-ID"/>
        </w:rPr>
        <w:t xml:space="preserve"> mutu </w:t>
      </w:r>
      <w:r w:rsidRPr="00BC3EEA">
        <w:rPr>
          <w:lang w:val="id-ID"/>
        </w:rPr>
        <w:t xml:space="preserve"> kualitas pendidikan [1]. Artinya, diperlukan pendidikan tentang teknologi pendidikan, karena dapat membantu beberapa masalah </w:t>
      </w:r>
      <w:r w:rsidRPr="00BC3EEA">
        <w:rPr>
          <w:lang w:val="id-ID"/>
        </w:rPr>
        <w:lastRenderedPageBreak/>
        <w:t xml:space="preserve">yang terjadi pada zaman globalisasi ini. Terutama tentang pengelolaan data, apalagi tentang data dengan skala besar. Dari saking pentingnya data, dibuat sebuah sistem, </w:t>
      </w:r>
      <w:r w:rsidRPr="00351B72">
        <w:rPr>
          <w:i/>
          <w:lang w:val="id-ID"/>
        </w:rPr>
        <w:t>method</w:t>
      </w:r>
      <w:r w:rsidRPr="00BC3EEA">
        <w:rPr>
          <w:lang w:val="id-ID"/>
        </w:rPr>
        <w:t xml:space="preserve"> dan media untuk </w:t>
      </w:r>
      <w:r w:rsidRPr="00132F52">
        <w:rPr>
          <w:i/>
          <w:lang w:val="id-ID"/>
        </w:rPr>
        <w:t>enkripsi file</w:t>
      </w:r>
      <w:r w:rsidR="00A2355F" w:rsidRPr="00BC3EEA">
        <w:rPr>
          <w:lang w:val="id-ID"/>
        </w:rPr>
        <w:t>secara selektif [2]</w:t>
      </w:r>
      <w:r w:rsidRPr="00BC3EEA">
        <w:rPr>
          <w:lang w:val="id-ID"/>
        </w:rPr>
        <w:t xml:space="preserve">, itu semua dibuat agar data aman dan dapat dikendalikan sesuai dengan keinginan pemiliknya. Menurut jurnal tentang komposisi data,  </w:t>
      </w:r>
      <w:r w:rsidRPr="00BC3EEA">
        <w:rPr>
          <w:lang w:val="id-ID"/>
        </w:rPr>
        <w:lastRenderedPageBreak/>
        <w:t xml:space="preserve">data dibagi dua [3] yaitu data kaya dan tebal. Data kaya adalah banyak data, data kaya banyak, lebih mengutamakan kuantitasnya. Dan sebaliknya data tebal adalah data yang tidak banyak akan tetapi sangat penting dalam segi penggunaan akan tetapi berlapis, rumit, detail, bernuansa, dan banyak lagi. Penelitian ini berfokus pada keduanya baik data kaya maupun data tebal. </w:t>
      </w:r>
    </w:p>
    <w:p w:rsidR="00C35A2F" w:rsidRPr="00BC3EEA" w:rsidRDefault="00C35A2F" w:rsidP="00C35A2F">
      <w:pPr>
        <w:pStyle w:val="Text"/>
        <w:rPr>
          <w:lang w:val="id-ID"/>
        </w:rPr>
      </w:pPr>
      <w:r w:rsidRPr="00BC3EEA">
        <w:rPr>
          <w:lang w:val="id-ID"/>
        </w:rPr>
        <w:t xml:space="preserve">Pada suatu negara atau perusahaan di butuhkan pendataan yang disebut dengan big data (penyimpan data melalui media tertentu seperti </w:t>
      </w:r>
      <w:r w:rsidRPr="001F3AE0">
        <w:rPr>
          <w:i/>
          <w:lang w:val="id-ID"/>
        </w:rPr>
        <w:t>database, drive</w:t>
      </w:r>
      <w:r w:rsidRPr="00BC3EEA">
        <w:rPr>
          <w:lang w:val="id-ID"/>
        </w:rPr>
        <w:t xml:space="preserve"> dan lainnya) [</w:t>
      </w:r>
      <w:r w:rsidR="00435FA1">
        <w:rPr>
          <w:lang w:val="id-ID"/>
        </w:rPr>
        <w:t>4], apalagi suatu kecamatan Besuk</w:t>
      </w:r>
      <w:r w:rsidRPr="00BC3EEA">
        <w:rPr>
          <w:lang w:val="id-ID"/>
        </w:rPr>
        <w:t xml:space="preserve"> terdiri dari beberapa desa, tentunya sangat signifikan. Khsusnya pada kecamatan Besuk Kabupaten Probolinggo, yang terdiri dari 17 desa yang semau proses pendataan masih manual dan harus mendatangi ke kantor Desa dan kemudian ke kantor Kecamatan, membutuhkan waktu yang cukup lama, sehingga kesulitan dalam melakukan pendataan kependudukan dalam pembuatan akte lahir,</w:t>
      </w:r>
      <w:r w:rsidR="00435FA1" w:rsidRPr="00BC3EEA">
        <w:rPr>
          <w:lang w:val="id-ID"/>
        </w:rPr>
        <w:t>Kartu Tanda Penduduk (KTP)</w:t>
      </w:r>
      <w:r w:rsidR="00435FA1">
        <w:rPr>
          <w:lang w:val="id-ID"/>
        </w:rPr>
        <w:t xml:space="preserve">, </w:t>
      </w:r>
      <w:r w:rsidRPr="00BC3EEA">
        <w:rPr>
          <w:lang w:val="id-ID"/>
        </w:rPr>
        <w:t>Ka</w:t>
      </w:r>
      <w:r w:rsidR="00435FA1">
        <w:rPr>
          <w:lang w:val="id-ID"/>
        </w:rPr>
        <w:t xml:space="preserve">rtu Keluarga (KK), </w:t>
      </w:r>
      <w:r w:rsidRPr="00BC3EEA">
        <w:rPr>
          <w:lang w:val="id-ID"/>
        </w:rPr>
        <w:t xml:space="preserve">surat keterangan meninggal, surat keterangan pindah, dan pembuatan keterangan SKCK. Pendataan kependudukan tersebut sangatlah penting, salah satunya adalah penerimaan beasiswa, penerimaan CPNS dan lain-lain. Kesulitan kedua adalah kebingungan dalam mempersiapkan arsip-arsip yang dibutuhkan pada proses pendataan kependudukan, ini disebabkan banyaknya berkas pendataan kependudukan pada suatu desa yang menyesuaikan dengan keperluan pengajuan. Maka dengan adanya permasalahan tersebut dibuat sistem satu arah, seperti pada kemacetan pada lalu lintas [5] atau disebut dengan sistem </w:t>
      </w:r>
      <w:r w:rsidR="00D970B9" w:rsidRPr="00D970B9">
        <w:rPr>
          <w:i/>
          <w:lang w:val="id-ID"/>
        </w:rPr>
        <w:t>one windows</w:t>
      </w:r>
      <w:r w:rsidRPr="00BC3EEA">
        <w:rPr>
          <w:lang w:val="id-ID"/>
        </w:rPr>
        <w:t xml:space="preserve">, sistem tersebut merupakan satu form yang diarahkan sesuai dengan pengajuan data yang akan diajukan. Sistem yang dibuat juga memiliki validasi data, karena indikator kualitas adalah dengan kelengkapan data [6]. Beberapa hal tersebut mestinya harus berjalan berdampingan dengan sistem yang terkomputerisasi, sehingga menghasilkan data yang sesuai dengan harapan. </w:t>
      </w:r>
    </w:p>
    <w:p w:rsidR="00A705BB" w:rsidRPr="00BC3EEA" w:rsidRDefault="00C35A2F" w:rsidP="00C35A2F">
      <w:pPr>
        <w:pStyle w:val="Text"/>
        <w:spacing w:line="240" w:lineRule="auto"/>
        <w:rPr>
          <w:lang w:val="id-ID"/>
        </w:rPr>
      </w:pPr>
      <w:r w:rsidRPr="00BC3EEA">
        <w:rPr>
          <w:lang w:val="id-ID"/>
        </w:rPr>
        <w:t xml:space="preserve">Maka dari itu, penelitian ini memanfaatkan teknologi yaitu media </w:t>
      </w:r>
      <w:r w:rsidR="00CE6FA5" w:rsidRPr="00CE6FA5">
        <w:rPr>
          <w:i/>
          <w:lang w:val="id-ID"/>
        </w:rPr>
        <w:t>web</w:t>
      </w:r>
      <w:r w:rsidRPr="00BC3EEA">
        <w:rPr>
          <w:lang w:val="id-ID"/>
        </w:rPr>
        <w:t xml:space="preserve">site dan </w:t>
      </w:r>
      <w:r w:rsidR="00CE6FA5" w:rsidRPr="00CE6FA5">
        <w:rPr>
          <w:i/>
          <w:lang w:val="id-ID"/>
        </w:rPr>
        <w:t>android</w:t>
      </w:r>
      <w:r w:rsidRPr="00BC3EEA">
        <w:rPr>
          <w:lang w:val="id-ID"/>
        </w:rPr>
        <w:t>. Tujuan penggunaan teknologi tepat guna, efektif serta efesien tersebut agar mudah diakses pada kalangan saat ini pada zaman yang penu</w:t>
      </w:r>
      <w:r w:rsidR="00065478">
        <w:rPr>
          <w:lang w:val="id-ID"/>
        </w:rPr>
        <w:t>h dengan teknologi ini. Dari p</w:t>
      </w:r>
      <w:r w:rsidRPr="00BC3EEA">
        <w:rPr>
          <w:lang w:val="id-ID"/>
        </w:rPr>
        <w:t xml:space="preserve">aparan di atas maka penelitian akan membuat aplikasi. Penelitian memberikan menyelesain terdapat masalah pada masyarakat dalam melengkapi berkas-berkas kependudukan di masyarakat di Desa Krampilan Kecamatan Besuk Kabupaten Probolinggo berbasis </w:t>
      </w:r>
      <w:r w:rsidR="00CE6FA5" w:rsidRPr="00CE6FA5">
        <w:rPr>
          <w:i/>
          <w:lang w:val="id-ID"/>
        </w:rPr>
        <w:t>WebBootstrap</w:t>
      </w:r>
      <w:r w:rsidR="00A705BB" w:rsidRPr="00BC3EEA">
        <w:rPr>
          <w:lang w:val="id-ID"/>
        </w:rPr>
        <w:t>.</w:t>
      </w:r>
    </w:p>
    <w:p w:rsidR="00A705BB" w:rsidRPr="00BC3EEA" w:rsidRDefault="00E80CE7" w:rsidP="00A705BB">
      <w:pPr>
        <w:pStyle w:val="Heading1"/>
        <w:rPr>
          <w:lang w:val="id-ID"/>
        </w:rPr>
      </w:pPr>
      <w:r w:rsidRPr="00BC3EEA">
        <w:rPr>
          <w:lang w:val="id-ID"/>
        </w:rPr>
        <w:t>Penelitian terkait</w:t>
      </w:r>
    </w:p>
    <w:p w:rsidR="00040E01" w:rsidRPr="00BC3EEA" w:rsidRDefault="00040E01" w:rsidP="00040E01">
      <w:pPr>
        <w:pStyle w:val="Text"/>
        <w:rPr>
          <w:bCs/>
          <w:lang w:val="id-ID"/>
        </w:rPr>
      </w:pPr>
      <w:r w:rsidRPr="00BC3EEA">
        <w:rPr>
          <w:bCs/>
          <w:lang w:val="id-ID"/>
        </w:rPr>
        <w:t xml:space="preserve">Pada bagian ini adalah </w:t>
      </w:r>
      <w:r w:rsidRPr="00351B72">
        <w:rPr>
          <w:bCs/>
          <w:i/>
          <w:lang w:val="id-ID"/>
        </w:rPr>
        <w:t>state of the art</w:t>
      </w:r>
      <w:r w:rsidRPr="00BC3EEA">
        <w:rPr>
          <w:bCs/>
          <w:lang w:val="id-ID"/>
        </w:rPr>
        <w:t xml:space="preserve">, yang mana </w:t>
      </w:r>
      <w:r w:rsidRPr="00BC3EEA">
        <w:rPr>
          <w:bCs/>
          <w:lang w:val="id-ID"/>
        </w:rPr>
        <w:lastRenderedPageBreak/>
        <w:t>membandingkan penelitian yang hampir sama atau selaras, antara penelitian sebelumnya</w:t>
      </w:r>
      <w:r w:rsidR="00065478">
        <w:rPr>
          <w:bCs/>
          <w:lang w:val="id-ID"/>
        </w:rPr>
        <w:t xml:space="preserve"> dengan penelitian yang akan di</w:t>
      </w:r>
      <w:r w:rsidRPr="00BC3EEA">
        <w:rPr>
          <w:bCs/>
          <w:lang w:val="id-ID"/>
        </w:rPr>
        <w:t xml:space="preserve">lakukan. Penelitian sebelumnya yang mirip oleh Mardian Rahman, permasalahan adalah sering terjadinya ketidak akuratnya data penduduk yang diberikan ke pemerintah Kabupaten Indragiri Hilir, sehingga memberikan kesulitan dalam melaporkan data kependudukan ke pusat. Maka dari itu dibuatlah rancangan yang menggunakan media </w:t>
      </w:r>
      <w:r w:rsidR="00CE6FA5" w:rsidRPr="00CE6FA5">
        <w:rPr>
          <w:bCs/>
          <w:i/>
          <w:lang w:val="id-ID"/>
        </w:rPr>
        <w:t>web</w:t>
      </w:r>
      <w:r w:rsidRPr="00BC3EEA">
        <w:rPr>
          <w:bCs/>
          <w:lang w:val="id-ID"/>
        </w:rPr>
        <w:t xml:space="preserve">site, agar bisa langsung dikoreksi oleh masyarakat jika terjadi kesalahan dalam pelaporan data kependudukan [7]. </w:t>
      </w:r>
    </w:p>
    <w:p w:rsidR="00040E01" w:rsidRPr="00BC3EEA" w:rsidRDefault="00040E01" w:rsidP="00040E01">
      <w:pPr>
        <w:pStyle w:val="Text"/>
        <w:rPr>
          <w:bCs/>
          <w:lang w:val="id-ID"/>
        </w:rPr>
      </w:pPr>
      <w:r w:rsidRPr="00BC3EEA">
        <w:rPr>
          <w:bCs/>
          <w:lang w:val="id-ID"/>
        </w:rPr>
        <w:t xml:space="preserve">Penelitian kedua oleh Ali Ibrahim, pengelolahan data terdiri dari data pindah, data pendatang, data kelahiran, dan data kematian. Permasalahan adalah sistem pada Kabupaten pahlawan masih menggunakan sistem yang menual, yaitu mencatat data kependudukan, sehingga sulitnya jika terjadinya kesalahan data rawan dan tidak rapi, mudah rusak, hilang dan sangat sulitnya dalam mencari data yang dibutuhkan. Maka dari itu dibuat aplikasi yang berbasis </w:t>
      </w:r>
      <w:r w:rsidR="00CE6FA5" w:rsidRPr="00CE6FA5">
        <w:rPr>
          <w:bCs/>
          <w:i/>
          <w:lang w:val="id-ID"/>
        </w:rPr>
        <w:t>web</w:t>
      </w:r>
      <w:r w:rsidRPr="00BC3EEA">
        <w:rPr>
          <w:bCs/>
          <w:lang w:val="id-ID"/>
        </w:rPr>
        <w:t xml:space="preserve">site dengan menggunakan bahasa pemprograman PHP dan </w:t>
      </w:r>
      <w:r w:rsidRPr="00330507">
        <w:rPr>
          <w:bCs/>
          <w:i/>
          <w:lang w:val="id-ID"/>
        </w:rPr>
        <w:t>database</w:t>
      </w:r>
      <w:r w:rsidRPr="00BC3EEA">
        <w:rPr>
          <w:bCs/>
          <w:lang w:val="id-ID"/>
        </w:rPr>
        <w:t xml:space="preserve"> menggunakan </w:t>
      </w:r>
      <w:r w:rsidRPr="00330507">
        <w:rPr>
          <w:bCs/>
          <w:i/>
          <w:lang w:val="id-ID"/>
        </w:rPr>
        <w:t>database</w:t>
      </w:r>
      <w:r w:rsidRPr="00BC3EEA">
        <w:rPr>
          <w:bCs/>
          <w:lang w:val="id-ID"/>
        </w:rPr>
        <w:t>. Sehingg memberikan kemudahan dalam mengelolah data tersebut, terutama dalam segi pelaporan data kependudukan di Kabupaten Pahlawan [8].</w:t>
      </w:r>
    </w:p>
    <w:p w:rsidR="00040E01" w:rsidRPr="00BC3EEA" w:rsidRDefault="00040E01" w:rsidP="00040E01">
      <w:pPr>
        <w:pStyle w:val="Text"/>
        <w:rPr>
          <w:bCs/>
          <w:lang w:val="id-ID"/>
        </w:rPr>
      </w:pPr>
      <w:r w:rsidRPr="00BC3EEA">
        <w:rPr>
          <w:bCs/>
          <w:lang w:val="id-ID"/>
        </w:rPr>
        <w:t>Penelitian ke</w:t>
      </w:r>
      <w:r w:rsidR="00661BFB">
        <w:rPr>
          <w:bCs/>
          <w:lang w:val="id-ID"/>
        </w:rPr>
        <w:t xml:space="preserve">tiga dari Rachel Kurniawati, </w:t>
      </w:r>
      <w:r w:rsidRPr="00BC3EEA">
        <w:rPr>
          <w:bCs/>
          <w:lang w:val="id-ID"/>
        </w:rPr>
        <w:t xml:space="preserve">beda dengan penelitian di atas, karena penelitian ini berbasis </w:t>
      </w:r>
      <w:r w:rsidR="00CE6FA5" w:rsidRPr="00CE6FA5">
        <w:rPr>
          <w:bCs/>
          <w:i/>
          <w:lang w:val="id-ID"/>
        </w:rPr>
        <w:t>web</w:t>
      </w:r>
      <w:r w:rsidRPr="00BC3EEA">
        <w:rPr>
          <w:bCs/>
          <w:lang w:val="id-ID"/>
        </w:rPr>
        <w:t xml:space="preserve">site dan </w:t>
      </w:r>
      <w:r w:rsidR="00CE6FA5" w:rsidRPr="00CE6FA5">
        <w:rPr>
          <w:bCs/>
          <w:i/>
          <w:lang w:val="id-ID"/>
        </w:rPr>
        <w:t>android</w:t>
      </w:r>
      <w:r w:rsidRPr="00BC3EEA">
        <w:rPr>
          <w:bCs/>
          <w:lang w:val="id-ID"/>
        </w:rPr>
        <w:t xml:space="preserve">. Permasalahan penelitian ini, sensus penduduk menggunakan </w:t>
      </w:r>
      <w:r w:rsidRPr="00351B72">
        <w:rPr>
          <w:bCs/>
          <w:i/>
          <w:lang w:val="id-ID"/>
        </w:rPr>
        <w:t>door to door</w:t>
      </w:r>
      <w:r w:rsidRPr="00BC3EEA">
        <w:rPr>
          <w:bCs/>
          <w:lang w:val="id-ID"/>
        </w:rPr>
        <w:t xml:space="preserve"> pada setiap rumah, sehingga sangat memakan waktu yang lama dan sangat terbatas dengan waktu dan t</w:t>
      </w:r>
      <w:r w:rsidR="00E65012">
        <w:rPr>
          <w:bCs/>
          <w:lang w:val="id-ID"/>
        </w:rPr>
        <w:t>empat. Sehingga dibutuhkan sebuah</w:t>
      </w:r>
      <w:r w:rsidRPr="00BC3EEA">
        <w:rPr>
          <w:bCs/>
          <w:lang w:val="id-ID"/>
        </w:rPr>
        <w:t xml:space="preserve"> sistem yang mengatasi itu semua, untuk menangani permasalahan tersebut mengintegrasikan </w:t>
      </w:r>
      <w:r w:rsidRPr="00351B72">
        <w:rPr>
          <w:bCs/>
          <w:i/>
          <w:lang w:val="id-ID"/>
        </w:rPr>
        <w:t xml:space="preserve">Restful </w:t>
      </w:r>
      <w:r w:rsidR="00CE6FA5" w:rsidRPr="00CE6FA5">
        <w:rPr>
          <w:bCs/>
          <w:i/>
          <w:lang w:val="id-ID"/>
        </w:rPr>
        <w:t>Web</w:t>
      </w:r>
      <w:r w:rsidRPr="00351B72">
        <w:rPr>
          <w:bCs/>
          <w:i/>
          <w:lang w:val="id-ID"/>
        </w:rPr>
        <w:t xml:space="preserve"> Service</w:t>
      </w:r>
      <w:r w:rsidRPr="00BC3EEA">
        <w:rPr>
          <w:bCs/>
          <w:lang w:val="id-ID"/>
        </w:rPr>
        <w:t xml:space="preserve"> pada perangkat </w:t>
      </w:r>
      <w:r w:rsidR="00CE6FA5" w:rsidRPr="00CE6FA5">
        <w:rPr>
          <w:bCs/>
          <w:i/>
          <w:lang w:val="id-ID"/>
        </w:rPr>
        <w:t>android</w:t>
      </w:r>
      <w:r w:rsidRPr="00BC3EEA">
        <w:rPr>
          <w:bCs/>
          <w:lang w:val="id-ID"/>
        </w:rPr>
        <w:t xml:space="preserve">. Artinya suatu </w:t>
      </w:r>
      <w:r w:rsidR="00CE6FA5" w:rsidRPr="00CE6FA5">
        <w:rPr>
          <w:bCs/>
          <w:i/>
          <w:lang w:val="id-ID"/>
        </w:rPr>
        <w:t>web</w:t>
      </w:r>
      <w:r w:rsidRPr="00BC3EEA">
        <w:rPr>
          <w:bCs/>
          <w:lang w:val="id-ID"/>
        </w:rPr>
        <w:t xml:space="preserve">site tapi cara menjalankannya di </w:t>
      </w:r>
      <w:r w:rsidR="00CE6FA5" w:rsidRPr="00CE6FA5">
        <w:rPr>
          <w:bCs/>
          <w:i/>
          <w:lang w:val="id-ID"/>
        </w:rPr>
        <w:t>android</w:t>
      </w:r>
      <w:r w:rsidRPr="00BC3EEA">
        <w:rPr>
          <w:bCs/>
          <w:lang w:val="id-ID"/>
        </w:rPr>
        <w:t>. Hal tersebut memberikan kemudahan dalam pendataan kependudukan tanpa adanya batasan waktu dan tempat [9].</w:t>
      </w:r>
    </w:p>
    <w:p w:rsidR="00814DF8" w:rsidRPr="00BC3EEA" w:rsidRDefault="00040E01" w:rsidP="00040E01">
      <w:pPr>
        <w:pStyle w:val="Text"/>
        <w:spacing w:line="240" w:lineRule="auto"/>
        <w:rPr>
          <w:lang w:val="id-ID"/>
        </w:rPr>
      </w:pPr>
      <w:r w:rsidRPr="00BC3EEA">
        <w:rPr>
          <w:bCs/>
          <w:lang w:val="id-ID"/>
        </w:rPr>
        <w:t xml:space="preserve">Ketiga jurnal sebelumnya memiliki kelebihan yang berbeda-beda. Akan tetapi masih di bawah penelitian yang akan dilakukan ini. Karena ada banyak kelebihan-kelebihan yang sesuai dengan kebutuhan masyaratkat, bahwa memberikan kemudahan yang lebih jika dibandingkan dengan penelitian sebelumnya. Penelitian yang akan dilakukan ini, menggunakan </w:t>
      </w:r>
      <w:r w:rsidR="00CE6FA5" w:rsidRPr="00CE6FA5">
        <w:rPr>
          <w:bCs/>
          <w:i/>
          <w:lang w:val="id-ID"/>
        </w:rPr>
        <w:t>web</w:t>
      </w:r>
      <w:r w:rsidRPr="00BC3EEA">
        <w:rPr>
          <w:bCs/>
          <w:lang w:val="id-ID"/>
        </w:rPr>
        <w:t xml:space="preserve">site dengan </w:t>
      </w:r>
      <w:r w:rsidR="00D970B9" w:rsidRPr="00D970B9">
        <w:rPr>
          <w:bCs/>
          <w:i/>
          <w:lang w:val="id-ID"/>
        </w:rPr>
        <w:t>front end</w:t>
      </w:r>
      <w:r w:rsidR="00CE6FA5" w:rsidRPr="00CE6FA5">
        <w:rPr>
          <w:bCs/>
          <w:i/>
          <w:lang w:val="id-ID"/>
        </w:rPr>
        <w:t>bootstrap</w:t>
      </w:r>
      <w:r w:rsidRPr="00BC3EEA">
        <w:rPr>
          <w:bCs/>
          <w:lang w:val="id-ID"/>
        </w:rPr>
        <w:t xml:space="preserve">, sehingga tampilannya bagus dan </w:t>
      </w:r>
      <w:r w:rsidRPr="00351B72">
        <w:rPr>
          <w:bCs/>
          <w:i/>
          <w:lang w:val="id-ID"/>
        </w:rPr>
        <w:t>responsif</w:t>
      </w:r>
      <w:r w:rsidRPr="00BC3EEA">
        <w:rPr>
          <w:bCs/>
          <w:lang w:val="id-ID"/>
        </w:rPr>
        <w:t xml:space="preserve"> dengan media yang digunakan, menggunakan aplikasi </w:t>
      </w:r>
      <w:r w:rsidR="00CE6FA5" w:rsidRPr="00CE6FA5">
        <w:rPr>
          <w:bCs/>
          <w:i/>
          <w:lang w:val="id-ID"/>
        </w:rPr>
        <w:t>android</w:t>
      </w:r>
      <w:r w:rsidRPr="00BC3EEA">
        <w:rPr>
          <w:bCs/>
          <w:lang w:val="id-ID"/>
        </w:rPr>
        <w:t xml:space="preserve"> (</w:t>
      </w:r>
      <w:r w:rsidR="00D970B9" w:rsidRPr="00D970B9">
        <w:rPr>
          <w:bCs/>
          <w:i/>
          <w:lang w:val="id-ID"/>
        </w:rPr>
        <w:t>APP Inventor</w:t>
      </w:r>
      <w:r w:rsidRPr="00BC3EEA">
        <w:rPr>
          <w:bCs/>
          <w:lang w:val="id-ID"/>
        </w:rPr>
        <w:t xml:space="preserve">) yang independen, bukan bawaan dari </w:t>
      </w:r>
      <w:r w:rsidR="00CE6FA5" w:rsidRPr="00CE6FA5">
        <w:rPr>
          <w:bCs/>
          <w:i/>
          <w:lang w:val="id-ID"/>
        </w:rPr>
        <w:t>web</w:t>
      </w:r>
      <w:r w:rsidRPr="00BC3EEA">
        <w:rPr>
          <w:bCs/>
          <w:lang w:val="id-ID"/>
        </w:rPr>
        <w:t xml:space="preserve">sitenya. Dan menggunakan sistem </w:t>
      </w:r>
      <w:r w:rsidR="00D970B9" w:rsidRPr="00D970B9">
        <w:rPr>
          <w:bCs/>
          <w:i/>
          <w:lang w:val="id-ID"/>
        </w:rPr>
        <w:t>one windows</w:t>
      </w:r>
      <w:r w:rsidRPr="00BC3EEA">
        <w:rPr>
          <w:bCs/>
          <w:lang w:val="id-ID"/>
        </w:rPr>
        <w:t xml:space="preserve">, artinya hanya satu form tapi meliput semua data kependudukan yang dibutuhkan, sehingga memberikan kemudahan bagi penduduk dalam mengurusi data kependudukan tersebut. Maka dari itu, penelitian ini </w:t>
      </w:r>
      <w:r w:rsidRPr="00BC3EEA">
        <w:rPr>
          <w:bCs/>
          <w:lang w:val="id-ID"/>
        </w:rPr>
        <w:lastRenderedPageBreak/>
        <w:t>dibuat untuk membantu masyarakat dan mempermudah karyawan yang menangani hal data kependudukan di kecamatan Besuk Kabupaten Probolinggo.</w:t>
      </w:r>
    </w:p>
    <w:p w:rsidR="00E97B99" w:rsidRPr="00BC3EEA" w:rsidRDefault="00E80CE7" w:rsidP="00040E01">
      <w:pPr>
        <w:pStyle w:val="Heading1"/>
        <w:rPr>
          <w:lang w:val="id-ID"/>
        </w:rPr>
      </w:pPr>
      <w:r w:rsidRPr="00BC3EEA">
        <w:rPr>
          <w:lang w:val="id-ID"/>
        </w:rPr>
        <w:t>landasan teori</w:t>
      </w:r>
    </w:p>
    <w:p w:rsidR="00E97B99" w:rsidRPr="00BC3EEA" w:rsidRDefault="00040E01" w:rsidP="00040E01">
      <w:pPr>
        <w:pStyle w:val="Heading2"/>
        <w:rPr>
          <w:lang w:val="id-ID"/>
        </w:rPr>
      </w:pPr>
      <w:r w:rsidRPr="00BC3EEA">
        <w:rPr>
          <w:lang w:val="id-ID"/>
        </w:rPr>
        <w:t>Data Kependudukan</w:t>
      </w:r>
    </w:p>
    <w:p w:rsidR="00CF2ADA" w:rsidRPr="00BC3EEA" w:rsidRDefault="00CF2ADA" w:rsidP="00CF2ADA">
      <w:pPr>
        <w:pStyle w:val="Text"/>
        <w:spacing w:line="240" w:lineRule="auto"/>
        <w:rPr>
          <w:sz w:val="24"/>
          <w:szCs w:val="24"/>
          <w:lang w:val="id-ID"/>
        </w:rPr>
      </w:pPr>
      <w:r w:rsidRPr="00BC3EEA">
        <w:rPr>
          <w:spacing w:val="4"/>
          <w:shd w:val="clear" w:color="auto" w:fill="FFFFFF"/>
          <w:lang w:val="id-ID"/>
        </w:rPr>
        <w:t xml:space="preserve">Data adalah </w:t>
      </w:r>
      <w:r w:rsidR="00E50530">
        <w:rPr>
          <w:spacing w:val="4"/>
          <w:shd w:val="clear" w:color="auto" w:fill="FFFFFF"/>
          <w:lang w:val="id-ID"/>
        </w:rPr>
        <w:t xml:space="preserve">sebuah </w:t>
      </w:r>
      <w:r w:rsidRPr="00BC3EEA">
        <w:rPr>
          <w:spacing w:val="4"/>
          <w:shd w:val="clear" w:color="auto" w:fill="FFFFFF"/>
          <w:lang w:val="id-ID"/>
        </w:rPr>
        <w:t>keterangan yang benar dan nyata</w:t>
      </w:r>
      <w:r w:rsidR="00E50530">
        <w:rPr>
          <w:spacing w:val="4"/>
          <w:shd w:val="clear" w:color="auto" w:fill="FFFFFF"/>
          <w:lang w:val="id-ID"/>
        </w:rPr>
        <w:t xml:space="preserve"> dan fakta</w:t>
      </w:r>
      <w:r w:rsidRPr="00BC3EEA">
        <w:rPr>
          <w:spacing w:val="4"/>
          <w:shd w:val="clear" w:color="auto" w:fill="FFFFFF"/>
          <w:lang w:val="id-ID"/>
        </w:rPr>
        <w:t>, keterangan atau</w:t>
      </w:r>
      <w:r w:rsidR="00E50530">
        <w:rPr>
          <w:spacing w:val="4"/>
          <w:shd w:val="clear" w:color="auto" w:fill="FFFFFF"/>
          <w:lang w:val="id-ID"/>
        </w:rPr>
        <w:t xml:space="preserve"> bisa disebut</w:t>
      </w:r>
      <w:r w:rsidRPr="00BC3EEA">
        <w:rPr>
          <w:spacing w:val="4"/>
          <w:shd w:val="clear" w:color="auto" w:fill="FFFFFF"/>
          <w:lang w:val="id-ID"/>
        </w:rPr>
        <w:t xml:space="preserve"> bahan nyata yang dapat dijadikan</w:t>
      </w:r>
      <w:r w:rsidR="00E50530">
        <w:rPr>
          <w:spacing w:val="4"/>
          <w:shd w:val="clear" w:color="auto" w:fill="FFFFFF"/>
          <w:lang w:val="id-ID"/>
        </w:rPr>
        <w:t xml:space="preserve"> suatu</w:t>
      </w:r>
      <w:r w:rsidRPr="00BC3EEA">
        <w:rPr>
          <w:spacing w:val="4"/>
          <w:shd w:val="clear" w:color="auto" w:fill="FFFFFF"/>
          <w:lang w:val="id-ID"/>
        </w:rPr>
        <w:t xml:space="preserve"> dasar kajian (</w:t>
      </w:r>
      <w:r w:rsidR="00E50530" w:rsidRPr="00BC3EEA">
        <w:rPr>
          <w:spacing w:val="4"/>
          <w:shd w:val="clear" w:color="auto" w:fill="FFFFFF"/>
          <w:lang w:val="id-ID"/>
        </w:rPr>
        <w:t xml:space="preserve">kesimpulan </w:t>
      </w:r>
      <w:r w:rsidR="00E50530">
        <w:rPr>
          <w:spacing w:val="4"/>
          <w:shd w:val="clear" w:color="auto" w:fill="FFFFFF"/>
          <w:lang w:val="id-ID"/>
        </w:rPr>
        <w:t xml:space="preserve">atau </w:t>
      </w:r>
      <w:r w:rsidRPr="00BC3EEA">
        <w:rPr>
          <w:spacing w:val="4"/>
          <w:shd w:val="clear" w:color="auto" w:fill="FFFFFF"/>
          <w:lang w:val="id-ID"/>
        </w:rPr>
        <w:t>analisis) dan penduduk</w:t>
      </w:r>
      <w:r w:rsidR="00E50530">
        <w:rPr>
          <w:spacing w:val="4"/>
          <w:shd w:val="clear" w:color="auto" w:fill="FFFFFF"/>
          <w:lang w:val="id-ID"/>
        </w:rPr>
        <w:t xml:space="preserve"> itu sendiri  adalah</w:t>
      </w:r>
      <w:r w:rsidRPr="00BC3EEA">
        <w:rPr>
          <w:spacing w:val="4"/>
          <w:shd w:val="clear" w:color="auto" w:fill="FFFFFF"/>
          <w:lang w:val="id-ID"/>
        </w:rPr>
        <w:t xml:space="preserve"> orang-orang</w:t>
      </w:r>
      <w:r w:rsidR="00E50530">
        <w:rPr>
          <w:spacing w:val="4"/>
          <w:shd w:val="clear" w:color="auto" w:fill="FFFFFF"/>
          <w:lang w:val="id-ID"/>
        </w:rPr>
        <w:t xml:space="preserve"> atau orang</w:t>
      </w:r>
      <w:r w:rsidRPr="00BC3EEA">
        <w:rPr>
          <w:spacing w:val="4"/>
          <w:shd w:val="clear" w:color="auto" w:fill="FFFFFF"/>
          <w:lang w:val="id-ID"/>
        </w:rPr>
        <w:t xml:space="preserve"> yang mendiami</w:t>
      </w:r>
      <w:r w:rsidR="00E50530">
        <w:rPr>
          <w:spacing w:val="4"/>
          <w:shd w:val="clear" w:color="auto" w:fill="FFFFFF"/>
          <w:lang w:val="id-ID"/>
        </w:rPr>
        <w:t xml:space="preserve"> atau berdomisilidi</w:t>
      </w:r>
      <w:r w:rsidRPr="00BC3EEA">
        <w:rPr>
          <w:spacing w:val="4"/>
          <w:shd w:val="clear" w:color="auto" w:fill="FFFFFF"/>
          <w:lang w:val="id-ID"/>
        </w:rPr>
        <w:t>suatu tempat (</w:t>
      </w:r>
      <w:r w:rsidR="00E50530" w:rsidRPr="00BC3EEA">
        <w:rPr>
          <w:spacing w:val="4"/>
          <w:shd w:val="clear" w:color="auto" w:fill="FFFFFF"/>
          <w:lang w:val="id-ID"/>
        </w:rPr>
        <w:t xml:space="preserve">negeri </w:t>
      </w:r>
      <w:r w:rsidR="00E50530">
        <w:rPr>
          <w:spacing w:val="4"/>
          <w:shd w:val="clear" w:color="auto" w:fill="FFFFFF"/>
          <w:lang w:val="id-ID"/>
        </w:rPr>
        <w:t>,</w:t>
      </w:r>
      <w:r w:rsidRPr="00BC3EEA">
        <w:rPr>
          <w:spacing w:val="4"/>
          <w:shd w:val="clear" w:color="auto" w:fill="FFFFFF"/>
          <w:lang w:val="id-ID"/>
        </w:rPr>
        <w:t>kampung,pulau, dan</w:t>
      </w:r>
      <w:r w:rsidR="00E50530">
        <w:rPr>
          <w:spacing w:val="4"/>
          <w:shd w:val="clear" w:color="auto" w:fill="FFFFFF"/>
          <w:lang w:val="id-ID"/>
        </w:rPr>
        <w:t xml:space="preserve"> lain</w:t>
      </w:r>
      <w:r w:rsidRPr="00BC3EEA">
        <w:rPr>
          <w:spacing w:val="4"/>
          <w:shd w:val="clear" w:color="auto" w:fill="FFFFFF"/>
          <w:lang w:val="id-ID"/>
        </w:rPr>
        <w:t xml:space="preserve"> sebagainya), orang-orang yang turun-temurun tinggal di suatu daerah (kampung dan sebagainya) </w:t>
      </w:r>
      <w:hyperlink r:id="rId16" w:tgtFrame="_blank" w:history="1">
        <w:r w:rsidRPr="00BC3EEA">
          <w:rPr>
            <w:rStyle w:val="Hyperlink"/>
            <w:color w:val="0066CC"/>
            <w:spacing w:val="4"/>
            <w:shd w:val="clear" w:color="auto" w:fill="FFFFFF"/>
            <w:lang w:val="id-ID"/>
          </w:rPr>
          <w:t>https://kbbi.</w:t>
        </w:r>
        <w:r w:rsidR="00CE6FA5" w:rsidRPr="00CE6FA5">
          <w:rPr>
            <w:rStyle w:val="Hyperlink"/>
            <w:i/>
            <w:color w:val="0066CC"/>
            <w:spacing w:val="4"/>
            <w:shd w:val="clear" w:color="auto" w:fill="FFFFFF"/>
            <w:lang w:val="id-ID"/>
          </w:rPr>
          <w:t>web</w:t>
        </w:r>
        <w:r w:rsidRPr="00BC3EEA">
          <w:rPr>
            <w:rStyle w:val="Hyperlink"/>
            <w:color w:val="0066CC"/>
            <w:spacing w:val="4"/>
            <w:shd w:val="clear" w:color="auto" w:fill="FFFFFF"/>
            <w:lang w:val="id-ID"/>
          </w:rPr>
          <w:t>.id/</w:t>
        </w:r>
      </w:hyperlink>
      <w:r w:rsidRPr="00BC3EEA">
        <w:rPr>
          <w:spacing w:val="4"/>
          <w:shd w:val="clear" w:color="auto" w:fill="FFFFFF"/>
          <w:lang w:val="id-ID"/>
        </w:rPr>
        <w:t>. Secara harfiah jika digabung data kependudukan adalah data penduduk yang secara lengkap yang berupa beberapa bagian untuk memenuhi satu dengan yang lainnya, data kependudukan seperti akte lahir,</w:t>
      </w:r>
      <w:r w:rsidR="00395879" w:rsidRPr="00BC3EEA">
        <w:rPr>
          <w:spacing w:val="4"/>
          <w:shd w:val="clear" w:color="auto" w:fill="FFFFFF"/>
          <w:lang w:val="id-ID"/>
        </w:rPr>
        <w:t>Kartu Tanda Penduduk (KTP)</w:t>
      </w:r>
      <w:r w:rsidR="00395879">
        <w:rPr>
          <w:spacing w:val="4"/>
          <w:shd w:val="clear" w:color="auto" w:fill="FFFFFF"/>
          <w:lang w:val="id-ID"/>
        </w:rPr>
        <w:t xml:space="preserve">, Kartu Keluarga (KK), </w:t>
      </w:r>
      <w:r w:rsidRPr="00BC3EEA">
        <w:rPr>
          <w:spacing w:val="4"/>
          <w:shd w:val="clear" w:color="auto" w:fill="FFFFFF"/>
          <w:lang w:val="id-ID"/>
        </w:rPr>
        <w:t>surat keterangan meninggal, surat keterangan pindah, dan pembuatan keterangan SKCK. Aritian saling membutuhkan adalah jika kita mau mengajukan KTP maka harus ada akte lahir, Kartu Keluarga (KK) demikian seterusnya. Data kependudukan sangatlah penting karena kebanyakan menjadi syarat dalam beberapa instansi atau yang bersifat kenegaraan, contoh pendaftaran CPNS salah satu persyaratannya adalah KTP, SKCK atau dalam mendaftar ke suatu sekolah salah satunya persyaratannya adalah akte kelahiran, Kartu Keluarga dan banyak lagi conoth yang lainnya.</w:t>
      </w:r>
    </w:p>
    <w:p w:rsidR="00040E01" w:rsidRPr="00BC3EEA" w:rsidRDefault="00CE6FA5" w:rsidP="00040E01">
      <w:pPr>
        <w:pStyle w:val="Heading2"/>
        <w:rPr>
          <w:lang w:val="id-ID"/>
        </w:rPr>
      </w:pPr>
      <w:r w:rsidRPr="00CE6FA5">
        <w:rPr>
          <w:lang w:val="id-ID"/>
        </w:rPr>
        <w:t xml:space="preserve">MIT </w:t>
      </w:r>
      <w:r w:rsidR="00D970B9" w:rsidRPr="00D970B9">
        <w:rPr>
          <w:lang w:val="id-ID"/>
        </w:rPr>
        <w:t>APP Inventor</w:t>
      </w:r>
    </w:p>
    <w:p w:rsidR="00CF2ADA" w:rsidRPr="00BC3EEA" w:rsidRDefault="00CE6FA5" w:rsidP="00CF2ADA">
      <w:pPr>
        <w:pStyle w:val="Text"/>
        <w:spacing w:line="240" w:lineRule="auto"/>
        <w:rPr>
          <w:lang w:val="id-ID"/>
        </w:rPr>
      </w:pPr>
      <w:r w:rsidRPr="00CE6FA5">
        <w:rPr>
          <w:i/>
          <w:lang w:val="id-ID"/>
        </w:rPr>
        <w:t xml:space="preserve">MIT </w:t>
      </w:r>
      <w:r w:rsidR="00D970B9" w:rsidRPr="00D970B9">
        <w:rPr>
          <w:i/>
          <w:lang w:val="id-ID"/>
        </w:rPr>
        <w:t>APP Inventor</w:t>
      </w:r>
      <w:r w:rsidR="001D4494">
        <w:rPr>
          <w:lang w:val="id-ID"/>
        </w:rPr>
        <w:t xml:space="preserve"> sebuah</w:t>
      </w:r>
      <w:r w:rsidR="003F0B31" w:rsidRPr="00BC3EEA">
        <w:rPr>
          <w:lang w:val="id-ID"/>
        </w:rPr>
        <w:t xml:space="preserve"> bahasa </w:t>
      </w:r>
      <w:r w:rsidR="003F0B31" w:rsidRPr="00330507">
        <w:rPr>
          <w:i/>
          <w:lang w:val="id-ID"/>
        </w:rPr>
        <w:t>blok visual</w:t>
      </w:r>
      <w:r w:rsidR="003F0B31" w:rsidRPr="00BC3EEA">
        <w:rPr>
          <w:lang w:val="id-ID"/>
        </w:rPr>
        <w:t xml:space="preserve">, yang yang memungkinkan pemula dan </w:t>
      </w:r>
      <w:r w:rsidR="003F0B31" w:rsidRPr="00351B72">
        <w:rPr>
          <w:i/>
          <w:lang w:val="id-ID"/>
        </w:rPr>
        <w:t>non-programer</w:t>
      </w:r>
      <w:r w:rsidR="003F0B31" w:rsidRPr="00BC3EEA">
        <w:rPr>
          <w:lang w:val="id-ID"/>
        </w:rPr>
        <w:t xml:space="preserve">untuk </w:t>
      </w:r>
      <w:r w:rsidR="003F0B31" w:rsidRPr="00BC3EEA">
        <w:rPr>
          <w:lang w:val="id-ID"/>
        </w:rPr>
        <w:lastRenderedPageBreak/>
        <w:t xml:space="preserve">membuat aplikasi untuk ponsel dan table [10]. Sistem pengkodingan dengan cara drag dan drop atau blok tinggal ditarik sesuai dengan keinginan tanpa mengetik. </w:t>
      </w:r>
      <w:r w:rsidRPr="00CE6FA5">
        <w:rPr>
          <w:i/>
          <w:lang w:val="id-ID"/>
        </w:rPr>
        <w:t xml:space="preserve">MIT </w:t>
      </w:r>
      <w:r w:rsidR="00D970B9" w:rsidRPr="00D970B9">
        <w:rPr>
          <w:i/>
          <w:lang w:val="id-ID"/>
        </w:rPr>
        <w:t>APP Inventor</w:t>
      </w:r>
      <w:r w:rsidR="003F0B31" w:rsidRPr="00BC3EEA">
        <w:rPr>
          <w:lang w:val="id-ID"/>
        </w:rPr>
        <w:t xml:space="preserve"> ini akan digabungkan dengan aplikasi </w:t>
      </w:r>
      <w:r w:rsidRPr="00CE6FA5">
        <w:rPr>
          <w:i/>
          <w:lang w:val="id-ID"/>
        </w:rPr>
        <w:t>webbootstrap</w:t>
      </w:r>
      <w:r w:rsidR="003F0B31" w:rsidRPr="00BC3EEA">
        <w:rPr>
          <w:lang w:val="id-ID"/>
        </w:rPr>
        <w:t xml:space="preserve"> yang </w:t>
      </w:r>
      <w:r w:rsidR="003F0B31" w:rsidRPr="00351B72">
        <w:rPr>
          <w:i/>
          <w:lang w:val="id-ID"/>
        </w:rPr>
        <w:t>back end</w:t>
      </w:r>
      <w:r w:rsidR="003F0B31" w:rsidRPr="00BC3EEA">
        <w:rPr>
          <w:lang w:val="id-ID"/>
        </w:rPr>
        <w:t xml:space="preserve"> menggunakan </w:t>
      </w:r>
      <w:r w:rsidR="003F0B31" w:rsidRPr="00351B72">
        <w:rPr>
          <w:i/>
          <w:lang w:val="id-ID"/>
        </w:rPr>
        <w:t>Native</w:t>
      </w:r>
      <w:r w:rsidR="003F0B31" w:rsidRPr="00BC3EEA">
        <w:rPr>
          <w:lang w:val="id-ID"/>
        </w:rPr>
        <w:t xml:space="preserve"> PHP dan </w:t>
      </w:r>
      <w:r w:rsidR="003F0B31" w:rsidRPr="00351B72">
        <w:rPr>
          <w:i/>
          <w:lang w:val="id-ID"/>
        </w:rPr>
        <w:t>database mysql.</w:t>
      </w:r>
      <w:r w:rsidR="003F0B31" w:rsidRPr="00BC3EEA">
        <w:rPr>
          <w:lang w:val="id-ID"/>
        </w:rPr>
        <w:t xml:space="preserve"> Dengan menggunakan </w:t>
      </w:r>
      <w:r w:rsidR="003F0B31" w:rsidRPr="00351B72">
        <w:rPr>
          <w:i/>
          <w:lang w:val="id-ID"/>
        </w:rPr>
        <w:t>software</w:t>
      </w:r>
      <w:r w:rsidR="003F0B31" w:rsidRPr="00BC3EEA">
        <w:rPr>
          <w:lang w:val="id-ID"/>
        </w:rPr>
        <w:t xml:space="preserve"> memberikan kemudahan untuk mengembangkan </w:t>
      </w:r>
      <w:r w:rsidRPr="00CE6FA5">
        <w:rPr>
          <w:i/>
          <w:lang w:val="id-ID"/>
        </w:rPr>
        <w:t>android</w:t>
      </w:r>
      <w:r w:rsidR="003F0B31" w:rsidRPr="00BC3EEA">
        <w:rPr>
          <w:lang w:val="id-ID"/>
        </w:rPr>
        <w:t xml:space="preserve"> dari sistem yang akan dirancang ini dengan mudah dan gampang.</w:t>
      </w:r>
    </w:p>
    <w:p w:rsidR="00040E01" w:rsidRPr="00BC3EEA" w:rsidRDefault="00CE6FA5" w:rsidP="00040E01">
      <w:pPr>
        <w:pStyle w:val="Heading2"/>
        <w:rPr>
          <w:lang w:val="id-ID"/>
        </w:rPr>
      </w:pPr>
      <w:r w:rsidRPr="00CE6FA5">
        <w:rPr>
          <w:lang w:val="id-ID"/>
        </w:rPr>
        <w:t>WebBootstrap</w:t>
      </w:r>
    </w:p>
    <w:p w:rsidR="00040E01" w:rsidRPr="00BC3EEA" w:rsidRDefault="003F0B31" w:rsidP="003F0B31">
      <w:pPr>
        <w:pStyle w:val="Text"/>
        <w:spacing w:line="240" w:lineRule="auto"/>
        <w:rPr>
          <w:lang w:val="id-ID"/>
        </w:rPr>
      </w:pPr>
      <w:r w:rsidRPr="00BC3EEA">
        <w:rPr>
          <w:lang w:val="id-ID"/>
        </w:rPr>
        <w:t xml:space="preserve">Pada </w:t>
      </w:r>
      <w:r w:rsidRPr="00351B72">
        <w:rPr>
          <w:i/>
          <w:lang w:val="id-ID"/>
        </w:rPr>
        <w:t xml:space="preserve">offisial </w:t>
      </w:r>
      <w:r w:rsidR="00CE6FA5" w:rsidRPr="00CE6FA5">
        <w:rPr>
          <w:i/>
          <w:lang w:val="id-ID"/>
        </w:rPr>
        <w:t>web</w:t>
      </w:r>
      <w:r w:rsidRPr="00BC3EEA">
        <w:rPr>
          <w:lang w:val="id-ID"/>
        </w:rPr>
        <w:t xml:space="preserve"> resmi bootsrap https://get</w:t>
      </w:r>
      <w:r w:rsidR="00CE6FA5" w:rsidRPr="00CE6FA5">
        <w:rPr>
          <w:i/>
          <w:lang w:val="id-ID"/>
        </w:rPr>
        <w:t>bootstrap</w:t>
      </w:r>
      <w:r w:rsidRPr="00BC3EEA">
        <w:rPr>
          <w:lang w:val="id-ID"/>
        </w:rPr>
        <w:t xml:space="preserve">.com/, </w:t>
      </w:r>
      <w:r w:rsidR="00CE6FA5" w:rsidRPr="00CE6FA5">
        <w:rPr>
          <w:i/>
          <w:lang w:val="id-ID"/>
        </w:rPr>
        <w:t>Bootstrap</w:t>
      </w:r>
      <w:r w:rsidRPr="00BC3EEA">
        <w:rPr>
          <w:lang w:val="id-ID"/>
        </w:rPr>
        <w:t xml:space="preserve">  adalah </w:t>
      </w:r>
      <w:r w:rsidRPr="00351B72">
        <w:rPr>
          <w:i/>
          <w:lang w:val="id-ID"/>
        </w:rPr>
        <w:t>framework front-end</w:t>
      </w:r>
      <w:r w:rsidR="00724C27" w:rsidRPr="00351B72">
        <w:rPr>
          <w:i/>
          <w:lang w:val="id-ID"/>
        </w:rPr>
        <w:t>, CSS,</w:t>
      </w:r>
      <w:r w:rsidRPr="00351B72">
        <w:rPr>
          <w:i/>
          <w:lang w:val="id-ID"/>
        </w:rPr>
        <w:t xml:space="preserve"> HTML</w:t>
      </w:r>
      <w:r w:rsidRPr="00BC3EEA">
        <w:rPr>
          <w:lang w:val="id-ID"/>
        </w:rPr>
        <w:t xml:space="preserve">, dan </w:t>
      </w:r>
      <w:r w:rsidRPr="00351B72">
        <w:rPr>
          <w:i/>
          <w:lang w:val="id-ID"/>
        </w:rPr>
        <w:t>Javascript</w:t>
      </w:r>
      <w:r w:rsidRPr="00BC3EEA">
        <w:rPr>
          <w:lang w:val="id-ID"/>
        </w:rPr>
        <w:t xml:space="preserve"> populer yang </w:t>
      </w:r>
      <w:r w:rsidR="00724C27">
        <w:rPr>
          <w:lang w:val="id-ID"/>
        </w:rPr>
        <w:t xml:space="preserve">sudah </w:t>
      </w:r>
      <w:r w:rsidRPr="00BC3EEA">
        <w:rPr>
          <w:lang w:val="id-ID"/>
        </w:rPr>
        <w:t xml:space="preserve">dirancang dan dibuat untuk </w:t>
      </w:r>
      <w:r w:rsidR="00724C27">
        <w:rPr>
          <w:lang w:val="id-ID"/>
        </w:rPr>
        <w:t>pengembangan</w:t>
      </w:r>
      <w:r w:rsidRPr="00BC3EEA">
        <w:rPr>
          <w:lang w:val="id-ID"/>
        </w:rPr>
        <w:t xml:space="preserve"> situs </w:t>
      </w:r>
      <w:r w:rsidR="00CE6FA5" w:rsidRPr="00CE6FA5">
        <w:rPr>
          <w:i/>
          <w:lang w:val="id-ID"/>
        </w:rPr>
        <w:t>web</w:t>
      </w:r>
      <w:r w:rsidR="00724C27" w:rsidRPr="00351B72">
        <w:rPr>
          <w:i/>
          <w:lang w:val="id-ID"/>
        </w:rPr>
        <w:t>responsif</w:t>
      </w:r>
      <w:r w:rsidR="00724C27">
        <w:rPr>
          <w:lang w:val="id-ID"/>
        </w:rPr>
        <w:t xml:space="preserve">. Diperjelas dari sebuah </w:t>
      </w:r>
      <w:r w:rsidRPr="00BC3EEA">
        <w:rPr>
          <w:lang w:val="id-ID"/>
        </w:rPr>
        <w:t xml:space="preserve"> jurnal </w:t>
      </w:r>
      <w:r w:rsidR="00CE6FA5" w:rsidRPr="00CE6FA5">
        <w:rPr>
          <w:i/>
          <w:lang w:val="id-ID"/>
        </w:rPr>
        <w:t>Bootstrap</w:t>
      </w:r>
      <w:r w:rsidR="00724C27">
        <w:rPr>
          <w:lang w:val="id-ID"/>
        </w:rPr>
        <w:t xml:space="preserve"> yang </w:t>
      </w:r>
      <w:r w:rsidRPr="00BC3EEA">
        <w:rPr>
          <w:lang w:val="id-ID"/>
        </w:rPr>
        <w:t>digunakan untuk membangun</w:t>
      </w:r>
      <w:r w:rsidR="00724C27">
        <w:rPr>
          <w:lang w:val="id-ID"/>
        </w:rPr>
        <w:t xml:space="preserve"> sebuah</w:t>
      </w:r>
      <w:r w:rsidR="00D970B9" w:rsidRPr="00D970B9">
        <w:rPr>
          <w:i/>
          <w:lang w:val="id-ID"/>
        </w:rPr>
        <w:t>front end</w:t>
      </w:r>
      <w:r w:rsidRPr="00BC3EEA">
        <w:rPr>
          <w:lang w:val="id-ID"/>
        </w:rPr>
        <w:t xml:space="preserve"> situs </w:t>
      </w:r>
      <w:r w:rsidR="00CE6FA5" w:rsidRPr="00CE6FA5">
        <w:rPr>
          <w:i/>
          <w:lang w:val="id-ID"/>
        </w:rPr>
        <w:t>web</w:t>
      </w:r>
      <w:r w:rsidRPr="00BC3EEA">
        <w:rPr>
          <w:lang w:val="id-ID"/>
        </w:rPr>
        <w:t xml:space="preserve"> yang</w:t>
      </w:r>
      <w:r w:rsidR="00724C27">
        <w:rPr>
          <w:lang w:val="id-ID"/>
        </w:rPr>
        <w:t xml:space="preserve"> sudah</w:t>
      </w:r>
      <w:r w:rsidRPr="00BC3EEA">
        <w:rPr>
          <w:lang w:val="id-ID"/>
        </w:rPr>
        <w:t xml:space="preserve"> menyediakan perilaku responsif [11] Syarat</w:t>
      </w:r>
      <w:r w:rsidR="00724C27">
        <w:rPr>
          <w:lang w:val="id-ID"/>
        </w:rPr>
        <w:t xml:space="preserve"> untuk</w:t>
      </w:r>
      <w:r w:rsidRPr="00BC3EEA">
        <w:rPr>
          <w:lang w:val="id-ID"/>
        </w:rPr>
        <w:t xml:space="preserve"> menggunakan </w:t>
      </w:r>
      <w:r w:rsidR="00CE6FA5" w:rsidRPr="00CE6FA5">
        <w:rPr>
          <w:i/>
          <w:lang w:val="id-ID"/>
        </w:rPr>
        <w:t>Bootstrap</w:t>
      </w:r>
      <w:r w:rsidRPr="00BC3EEA">
        <w:rPr>
          <w:lang w:val="id-ID"/>
        </w:rPr>
        <w:t xml:space="preserve"> harus</w:t>
      </w:r>
      <w:r w:rsidR="00724C27">
        <w:rPr>
          <w:lang w:val="id-ID"/>
        </w:rPr>
        <w:t>lah</w:t>
      </w:r>
      <w:r w:rsidRPr="00BC3EEA">
        <w:rPr>
          <w:lang w:val="id-ID"/>
        </w:rPr>
        <w:t xml:space="preserve"> menggunakan html 5, dan</w:t>
      </w:r>
      <w:r w:rsidR="00724C27">
        <w:rPr>
          <w:lang w:val="id-ID"/>
        </w:rPr>
        <w:t xml:space="preserve"> harus</w:t>
      </w:r>
      <w:r w:rsidRPr="00BC3EEA">
        <w:rPr>
          <w:lang w:val="id-ID"/>
        </w:rPr>
        <w:t xml:space="preserve"> dilink-kan dengan framework yang dimiliki oleh </w:t>
      </w:r>
      <w:r w:rsidR="00CE6FA5" w:rsidRPr="00CE6FA5">
        <w:rPr>
          <w:i/>
          <w:lang w:val="id-ID"/>
        </w:rPr>
        <w:t>bootstrap</w:t>
      </w:r>
      <w:r w:rsidR="00724C27">
        <w:rPr>
          <w:lang w:val="id-ID"/>
        </w:rPr>
        <w:t>itu sendiri</w:t>
      </w:r>
      <w:r w:rsidRPr="00BC3EEA">
        <w:rPr>
          <w:lang w:val="id-ID"/>
        </w:rPr>
        <w:t>. Pembuat desain</w:t>
      </w:r>
      <w:r w:rsidR="00724C27">
        <w:rPr>
          <w:lang w:val="id-ID"/>
        </w:rPr>
        <w:t xml:space="preserve"> yang</w:t>
      </w:r>
      <w:r w:rsidRPr="00BC3EEA">
        <w:rPr>
          <w:lang w:val="id-ID"/>
        </w:rPr>
        <w:t xml:space="preserve"> lebih </w:t>
      </w:r>
      <w:r w:rsidR="00724C27" w:rsidRPr="00BC3EEA">
        <w:rPr>
          <w:lang w:val="id-ID"/>
        </w:rPr>
        <w:t xml:space="preserve">mudah </w:t>
      </w:r>
      <w:r w:rsidR="00724C27">
        <w:rPr>
          <w:lang w:val="id-ID"/>
        </w:rPr>
        <w:t xml:space="preserve">dan </w:t>
      </w:r>
      <w:r w:rsidRPr="00BC3EEA">
        <w:rPr>
          <w:lang w:val="id-ID"/>
        </w:rPr>
        <w:t>cepat  sehingga jika melakukan</w:t>
      </w:r>
      <w:r w:rsidR="00724C27">
        <w:rPr>
          <w:lang w:val="id-ID"/>
        </w:rPr>
        <w:t xml:space="preserve"> sebuah</w:t>
      </w:r>
      <w:r w:rsidRPr="00BC3EEA">
        <w:rPr>
          <w:lang w:val="id-ID"/>
        </w:rPr>
        <w:t xml:space="preserve"> pengembangan </w:t>
      </w:r>
      <w:r w:rsidR="00D970B9" w:rsidRPr="00D970B9">
        <w:rPr>
          <w:i/>
          <w:lang w:val="id-ID"/>
        </w:rPr>
        <w:t>front end</w:t>
      </w:r>
      <w:r w:rsidR="00724C27">
        <w:rPr>
          <w:lang w:val="id-ID"/>
        </w:rPr>
        <w:t xml:space="preserve"> maka </w:t>
      </w:r>
      <w:r w:rsidRPr="00BC3EEA">
        <w:rPr>
          <w:lang w:val="id-ID"/>
        </w:rPr>
        <w:t xml:space="preserve"> akan lebih efesien, </w:t>
      </w:r>
      <w:r w:rsidR="00724C27" w:rsidRPr="00BC3EEA">
        <w:rPr>
          <w:lang w:val="id-ID"/>
        </w:rPr>
        <w:t>cepa</w:t>
      </w:r>
      <w:r w:rsidR="00724C27">
        <w:rPr>
          <w:lang w:val="id-ID"/>
        </w:rPr>
        <w:t xml:space="preserve">t dan </w:t>
      </w:r>
      <w:r w:rsidRPr="00BC3EEA">
        <w:rPr>
          <w:lang w:val="id-ID"/>
        </w:rPr>
        <w:t>efektif .</w:t>
      </w:r>
    </w:p>
    <w:p w:rsidR="00040E01" w:rsidRPr="00BC3EEA" w:rsidRDefault="00040E01" w:rsidP="008D438D">
      <w:pPr>
        <w:pStyle w:val="Heading1"/>
        <w:rPr>
          <w:lang w:val="id-ID"/>
        </w:rPr>
      </w:pPr>
      <w:r w:rsidRPr="00BC3EEA">
        <w:rPr>
          <w:lang w:val="id-ID"/>
        </w:rPr>
        <w:t>Metode penelitian</w:t>
      </w:r>
    </w:p>
    <w:p w:rsidR="00265C0B" w:rsidRPr="00BC3EEA" w:rsidRDefault="00040E01" w:rsidP="00265C0B">
      <w:pPr>
        <w:pStyle w:val="Text"/>
        <w:spacing w:line="240" w:lineRule="auto"/>
        <w:rPr>
          <w:lang w:val="id-ID"/>
        </w:rPr>
      </w:pPr>
      <w:r w:rsidRPr="00BC3EEA">
        <w:rPr>
          <w:lang w:val="id-ID"/>
        </w:rPr>
        <w:t xml:space="preserve">Metode penelitan yang digunakan untuk membangun sistem Rancang bangun </w:t>
      </w:r>
      <w:r w:rsidR="00D970B9" w:rsidRPr="00D970B9">
        <w:rPr>
          <w:i/>
          <w:lang w:val="id-ID"/>
        </w:rPr>
        <w:t>one windows</w:t>
      </w:r>
      <w:r w:rsidRPr="00BC3EEA">
        <w:rPr>
          <w:lang w:val="id-ID"/>
        </w:rPr>
        <w:t xml:space="preserve"> pendataan kependudukan di kecamatan Besuk Kababupaten Probolinggo berbasis </w:t>
      </w:r>
      <w:r w:rsidR="00CE6FA5" w:rsidRPr="00CE6FA5">
        <w:rPr>
          <w:i/>
          <w:lang w:val="id-ID"/>
        </w:rPr>
        <w:t>WebBootstrap</w:t>
      </w:r>
      <w:r w:rsidRPr="00BC3EEA">
        <w:rPr>
          <w:lang w:val="id-ID"/>
        </w:rPr>
        <w:t xml:space="preserve"> dan </w:t>
      </w:r>
      <w:r w:rsidR="00CE6FA5" w:rsidRPr="00CE6FA5">
        <w:rPr>
          <w:i/>
          <w:lang w:val="id-ID"/>
        </w:rPr>
        <w:t>Android</w:t>
      </w:r>
      <w:r w:rsidR="00D970B9" w:rsidRPr="00D970B9">
        <w:rPr>
          <w:i/>
          <w:lang w:val="id-ID"/>
        </w:rPr>
        <w:t>APP Inventor</w:t>
      </w:r>
      <w:r w:rsidRPr="00BC3EEA">
        <w:rPr>
          <w:lang w:val="id-ID"/>
        </w:rPr>
        <w:t xml:space="preserve">, </w:t>
      </w:r>
      <w:r w:rsidR="00C30FF6">
        <w:rPr>
          <w:lang w:val="id-ID"/>
        </w:rPr>
        <w:t>adapun g</w:t>
      </w:r>
      <w:r w:rsidR="000453D6">
        <w:rPr>
          <w:lang w:val="id-ID"/>
        </w:rPr>
        <w:t xml:space="preserve">ambar Tahapan Penelitiannya </w:t>
      </w:r>
      <w:r w:rsidRPr="00BC3EEA">
        <w:rPr>
          <w:lang w:val="id-ID"/>
        </w:rPr>
        <w:t>sebagai berikut</w:t>
      </w:r>
      <w:r w:rsidR="00265C0B" w:rsidRPr="00BC3EEA">
        <w:rPr>
          <w:lang w:val="id-ID"/>
        </w:rPr>
        <w:t>:</w:t>
      </w:r>
    </w:p>
    <w:p w:rsidR="003F0B31" w:rsidRPr="00BC3EEA" w:rsidRDefault="003F0B31" w:rsidP="00265C0B">
      <w:pPr>
        <w:pStyle w:val="Text"/>
        <w:spacing w:line="240" w:lineRule="auto"/>
        <w:rPr>
          <w:lang w:val="id-ID"/>
        </w:rPr>
      </w:pPr>
    </w:p>
    <w:p w:rsidR="003F0B31" w:rsidRPr="00BC3EEA" w:rsidRDefault="003F0B31" w:rsidP="00265C0B">
      <w:pPr>
        <w:pStyle w:val="Text"/>
        <w:spacing w:line="240" w:lineRule="auto"/>
        <w:rPr>
          <w:lang w:val="id-ID"/>
        </w:rPr>
      </w:pPr>
    </w:p>
    <w:p w:rsidR="00A2355F" w:rsidRPr="00BC3EEA" w:rsidRDefault="00A2355F" w:rsidP="00265C0B">
      <w:pPr>
        <w:pStyle w:val="Text"/>
        <w:spacing w:line="240" w:lineRule="auto"/>
        <w:rPr>
          <w:lang w:val="id-ID"/>
        </w:rPr>
        <w:sectPr w:rsidR="00A2355F" w:rsidRPr="00BC3EEA" w:rsidSect="004272CB">
          <w:type w:val="continuous"/>
          <w:pgSz w:w="11907" w:h="16839" w:code="9"/>
          <w:pgMar w:top="1008" w:right="936" w:bottom="1008" w:left="936" w:header="432" w:footer="432" w:gutter="0"/>
          <w:cols w:num="2" w:space="288"/>
          <w:docGrid w:linePitch="272"/>
        </w:sectPr>
      </w:pPr>
      <w:r w:rsidRPr="00BC3EEA">
        <w:rPr>
          <w:lang w:val="id-ID"/>
        </w:rPr>
        <w:br w:type="textWrapping" w:clear="all"/>
      </w:r>
    </w:p>
    <w:p w:rsidR="005A3D9B" w:rsidRPr="00BC3EEA" w:rsidRDefault="000453D6" w:rsidP="003F0B31">
      <w:pPr>
        <w:pStyle w:val="Text"/>
        <w:spacing w:line="240" w:lineRule="auto"/>
        <w:ind w:firstLine="0"/>
        <w:jc w:val="center"/>
        <w:rPr>
          <w:lang w:val="id-ID"/>
        </w:rPr>
      </w:pPr>
      <w:r>
        <w:rPr>
          <w:noProof/>
        </w:rPr>
        <w:lastRenderedPageBreak/>
        <w:drawing>
          <wp:inline distT="0" distB="0" distL="0" distR="0">
            <wp:extent cx="5214908" cy="2933934"/>
            <wp:effectExtent l="19050" t="0" r="4792"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srcRect l="13414" t="13849" r="19534" b="14085"/>
                    <a:stretch>
                      <a:fillRect/>
                    </a:stretch>
                  </pic:blipFill>
                  <pic:spPr bwMode="auto">
                    <a:xfrm>
                      <a:off x="0" y="0"/>
                      <a:ext cx="5214908" cy="2933934"/>
                    </a:xfrm>
                    <a:prstGeom prst="rect">
                      <a:avLst/>
                    </a:prstGeom>
                    <a:noFill/>
                    <a:ln w="9525">
                      <a:noFill/>
                      <a:miter lim="800000"/>
                      <a:headEnd/>
                      <a:tailEnd/>
                    </a:ln>
                  </pic:spPr>
                </pic:pic>
              </a:graphicData>
            </a:graphic>
          </wp:inline>
        </w:drawing>
      </w:r>
    </w:p>
    <w:p w:rsidR="000453D6" w:rsidRDefault="000453D6" w:rsidP="003F0B31">
      <w:pPr>
        <w:pStyle w:val="FootnoteText"/>
        <w:ind w:firstLine="0"/>
        <w:jc w:val="center"/>
        <w:rPr>
          <w:lang w:val="id-ID"/>
        </w:rPr>
      </w:pPr>
    </w:p>
    <w:p w:rsidR="00CF2ADA" w:rsidRPr="00BC3EEA" w:rsidRDefault="005A3D9B" w:rsidP="003F0B31">
      <w:pPr>
        <w:pStyle w:val="FootnoteText"/>
        <w:ind w:firstLine="0"/>
        <w:jc w:val="center"/>
        <w:rPr>
          <w:lang w:val="id-ID"/>
        </w:rPr>
        <w:sectPr w:rsidR="00CF2ADA" w:rsidRPr="00BC3EEA" w:rsidSect="003F0B31">
          <w:type w:val="continuous"/>
          <w:pgSz w:w="11907" w:h="16839" w:code="9"/>
          <w:pgMar w:top="1008" w:right="936" w:bottom="1008" w:left="936" w:header="432" w:footer="432" w:gutter="0"/>
          <w:cols w:space="288"/>
          <w:docGrid w:linePitch="272"/>
        </w:sectPr>
      </w:pPr>
      <w:r w:rsidRPr="00BC3EEA">
        <w:rPr>
          <w:lang w:val="id-ID"/>
        </w:rPr>
        <w:t>Gambar. 1.  Tahapan Penelitian</w:t>
      </w:r>
    </w:p>
    <w:p w:rsidR="00A2355F" w:rsidRPr="00BC3EEA" w:rsidRDefault="00A2355F" w:rsidP="003F0B31">
      <w:pPr>
        <w:pStyle w:val="Heading2"/>
        <w:rPr>
          <w:lang w:val="id-ID"/>
        </w:rPr>
      </w:pPr>
      <w:r w:rsidRPr="00BC3EEA">
        <w:rPr>
          <w:lang w:val="id-ID"/>
        </w:rPr>
        <w:lastRenderedPageBreak/>
        <w:t>Penelitian Awal</w:t>
      </w:r>
    </w:p>
    <w:p w:rsidR="00A2355F" w:rsidRPr="00BC3EEA" w:rsidRDefault="00A2355F" w:rsidP="00A2355F">
      <w:pPr>
        <w:pStyle w:val="Text"/>
        <w:rPr>
          <w:lang w:val="id-ID"/>
        </w:rPr>
      </w:pPr>
      <w:r w:rsidRPr="00BC3EEA">
        <w:rPr>
          <w:lang w:val="id-ID"/>
        </w:rPr>
        <w:t xml:space="preserve">Penelitian awal akan dilakukan oleh ketua dan anggota penelitian di Kecamatan Besuk Kabupaten Probolinggi Jawa Timur. Penelitian awal dengan cara dua hal yaitu wawancara dan observasi. Wawancara dilakukan dengan bagian Kasi yang menangani tentang data kependudukan dan masyarakat yang tinggal di kecamatan Besuk atau beberapa desa dibawah kecamatan Besuk. Kegiatan observasi dilakukan di kecamatan Besuk dan penduduk sekitar. </w:t>
      </w:r>
    </w:p>
    <w:p w:rsidR="00A2355F" w:rsidRPr="00BC3EEA" w:rsidRDefault="00A2355F" w:rsidP="00A2355F">
      <w:pPr>
        <w:pStyle w:val="Heading2"/>
        <w:rPr>
          <w:lang w:val="id-ID"/>
        </w:rPr>
      </w:pPr>
      <w:r w:rsidRPr="00BC3EEA">
        <w:rPr>
          <w:lang w:val="id-ID"/>
        </w:rPr>
        <w:t xml:space="preserve">Perumusan </w:t>
      </w:r>
      <w:r w:rsidR="00902AC1">
        <w:rPr>
          <w:lang w:val="id-ID"/>
        </w:rPr>
        <w:t>Permasalahan</w:t>
      </w:r>
      <w:r w:rsidRPr="00BC3EEA">
        <w:rPr>
          <w:lang w:val="id-ID"/>
        </w:rPr>
        <w:t xml:space="preserve"> dan Tujuan Penelitian</w:t>
      </w:r>
    </w:p>
    <w:p w:rsidR="00A2355F" w:rsidRPr="00BC3EEA" w:rsidRDefault="00A2355F" w:rsidP="00A2355F">
      <w:pPr>
        <w:pStyle w:val="Text"/>
        <w:rPr>
          <w:lang w:val="id-ID"/>
        </w:rPr>
      </w:pPr>
      <w:r w:rsidRPr="00BC3EEA">
        <w:rPr>
          <w:lang w:val="id-ID"/>
        </w:rPr>
        <w:t>Kegiatan ini dilakukan oleh ketua dan anggota penelitian. Dari hasil wawancara dan obsevasi pada penelitian awal, ada beberapa permasalahan yang harus diselesakan dengan sistem yang terorganisir dengan baik dan terencana. Dimana permasalahan dari beberapa data dari penelitian awal hasil wawancara dan observasi. Terdapat dua hal masalah dalam pengajuan kependudukan, pertama sistem masih manual, yang itu harus antri dan menunggu proses selesainya pengajuan, proses tersebut masih dilaksanakan di desa kemudian masih ke kecamatan Besuk dan yang kedua, kebanyakan masyarakat kebingungan dalam persyaratan berkas pengajuan karena dari data kependudukan yang diperlukan bukan hanya satu, contoh pengajuan KTP dan akte persyaratannya berbeda. Maka dari itu dibuat sistem yang mudah dan sederhana sehingga memberikan pelayanan yang maksimal ke masyarakat kecematan Besuk.</w:t>
      </w:r>
    </w:p>
    <w:p w:rsidR="00A2355F" w:rsidRPr="00BC3EEA" w:rsidRDefault="00A2355F" w:rsidP="00A2355F">
      <w:pPr>
        <w:pStyle w:val="Heading2"/>
        <w:rPr>
          <w:lang w:val="id-ID"/>
        </w:rPr>
      </w:pPr>
      <w:r w:rsidRPr="00BC3EEA">
        <w:rPr>
          <w:lang w:val="id-ID"/>
        </w:rPr>
        <w:t xml:space="preserve">Pengumpulan Data.   </w:t>
      </w:r>
    </w:p>
    <w:p w:rsidR="00A2355F" w:rsidRPr="00BC3EEA" w:rsidRDefault="00A2355F" w:rsidP="00A2355F">
      <w:pPr>
        <w:pStyle w:val="Text"/>
        <w:rPr>
          <w:lang w:val="id-ID"/>
        </w:rPr>
      </w:pPr>
      <w:r w:rsidRPr="00BC3EEA">
        <w:rPr>
          <w:lang w:val="id-ID"/>
        </w:rPr>
        <w:t xml:space="preserve">Pengumpulan data dilakukan oleh ketua dan anggota penelitian. Pengumpulan data pada bagian ini merupakan </w:t>
      </w:r>
      <w:r w:rsidR="00902AC1">
        <w:rPr>
          <w:lang w:val="id-ID"/>
        </w:rPr>
        <w:t xml:space="preserve">sebuah </w:t>
      </w:r>
      <w:r w:rsidRPr="00BC3EEA">
        <w:rPr>
          <w:lang w:val="id-ID"/>
        </w:rPr>
        <w:t xml:space="preserve">tindak lanjut dari wawancara dan observasi pada penelitian awal, yang ditunjang dengan studi literatur. Studi literatur merupakan kegiatan yang dilakukan untuk mempelajari dan Rancang bangun </w:t>
      </w:r>
      <w:r w:rsidR="00D970B9" w:rsidRPr="00D970B9">
        <w:rPr>
          <w:i/>
          <w:lang w:val="id-ID"/>
        </w:rPr>
        <w:t>one windows</w:t>
      </w:r>
      <w:r w:rsidRPr="00BC3EEA">
        <w:rPr>
          <w:lang w:val="id-ID"/>
        </w:rPr>
        <w:t xml:space="preserve"> pendataan kependudukan dikecamatan Besuk berbasis </w:t>
      </w:r>
      <w:r w:rsidR="00CE6FA5" w:rsidRPr="00CE6FA5">
        <w:rPr>
          <w:i/>
          <w:lang w:val="id-ID"/>
        </w:rPr>
        <w:t>WebBootstrap</w:t>
      </w:r>
      <w:r w:rsidRPr="00BC3EEA">
        <w:rPr>
          <w:lang w:val="id-ID"/>
        </w:rPr>
        <w:t xml:space="preserve"> dan </w:t>
      </w:r>
      <w:r w:rsidR="00CE6FA5" w:rsidRPr="00CE6FA5">
        <w:rPr>
          <w:i/>
          <w:lang w:val="id-ID"/>
        </w:rPr>
        <w:t>Android</w:t>
      </w:r>
      <w:r w:rsidR="00D970B9" w:rsidRPr="00D970B9">
        <w:rPr>
          <w:i/>
          <w:lang w:val="id-ID"/>
        </w:rPr>
        <w:t>APP Inventor</w:t>
      </w:r>
      <w:r w:rsidRPr="00BC3EEA">
        <w:rPr>
          <w:lang w:val="id-ID"/>
        </w:rPr>
        <w:t xml:space="preserve"> beserta progress report-nya, pengembangan sistem informasi, bahasa pemrograman PHP dan App Invintor, MySQL dan SQLite </w:t>
      </w:r>
    </w:p>
    <w:p w:rsidR="00A2355F" w:rsidRPr="00BC3EEA" w:rsidRDefault="00A2355F" w:rsidP="00A2355F">
      <w:pPr>
        <w:pStyle w:val="Heading2"/>
        <w:rPr>
          <w:lang w:val="id-ID"/>
        </w:rPr>
      </w:pPr>
      <w:r w:rsidRPr="00BC3EEA">
        <w:rPr>
          <w:lang w:val="id-ID"/>
        </w:rPr>
        <w:t xml:space="preserve">Perancangan Sistem </w:t>
      </w:r>
    </w:p>
    <w:p w:rsidR="00A2355F" w:rsidRPr="00BC3EEA" w:rsidRDefault="00A2355F" w:rsidP="00A2355F">
      <w:pPr>
        <w:pStyle w:val="Text"/>
        <w:rPr>
          <w:lang w:val="id-ID"/>
        </w:rPr>
      </w:pPr>
      <w:r w:rsidRPr="00BC3EEA">
        <w:rPr>
          <w:lang w:val="id-ID"/>
        </w:rPr>
        <w:t xml:space="preserve">Proses perancangan Sistem dilakukan oleh ketua penelitian. Perancangan sistem yang dimaksud adalah perancangan sistem memahami Rancang bangun </w:t>
      </w:r>
      <w:r w:rsidR="00D970B9" w:rsidRPr="00D970B9">
        <w:rPr>
          <w:i/>
          <w:lang w:val="id-ID"/>
        </w:rPr>
        <w:t>one windows</w:t>
      </w:r>
      <w:r w:rsidRPr="00BC3EEA">
        <w:rPr>
          <w:lang w:val="id-ID"/>
        </w:rPr>
        <w:t xml:space="preserve"> pendataan kependudukan dikecamatan Besuk berbasis </w:t>
      </w:r>
      <w:r w:rsidR="00CE6FA5" w:rsidRPr="00CE6FA5">
        <w:rPr>
          <w:i/>
          <w:lang w:val="id-ID"/>
        </w:rPr>
        <w:t>WebBootstrap</w:t>
      </w:r>
      <w:r w:rsidRPr="00BC3EEA">
        <w:rPr>
          <w:lang w:val="id-ID"/>
        </w:rPr>
        <w:t xml:space="preserve"> dan </w:t>
      </w:r>
      <w:r w:rsidR="00CE6FA5" w:rsidRPr="00CE6FA5">
        <w:rPr>
          <w:i/>
          <w:lang w:val="id-ID"/>
        </w:rPr>
        <w:t>Android</w:t>
      </w:r>
      <w:r w:rsidR="00D970B9" w:rsidRPr="00D970B9">
        <w:rPr>
          <w:i/>
          <w:lang w:val="id-ID"/>
        </w:rPr>
        <w:t>APP Inventor</w:t>
      </w:r>
      <w:r w:rsidRPr="00BC3EEA">
        <w:rPr>
          <w:lang w:val="id-ID"/>
        </w:rPr>
        <w:t xml:space="preserve"> secara konseptual. Perancangan  sistem  yang  dimaksud  meliputi  tiga  aspek  penting  yaitu  (1) perancangan  database  sebagai  basis  penambangan  data;  (2)  perancangan  antar muka perangkat lunak </w:t>
      </w:r>
      <w:r w:rsidRPr="00BC3EEA">
        <w:rPr>
          <w:lang w:val="id-ID"/>
        </w:rPr>
        <w:lastRenderedPageBreak/>
        <w:t xml:space="preserve">yang </w:t>
      </w:r>
      <w:r w:rsidR="00902AC1">
        <w:rPr>
          <w:lang w:val="id-ID"/>
        </w:rPr>
        <w:t xml:space="preserve">akan </w:t>
      </w:r>
      <w:r w:rsidRPr="00BC3EEA">
        <w:rPr>
          <w:lang w:val="id-ID"/>
        </w:rPr>
        <w:t>dibangun dan (3) perancangan algoritma program.</w:t>
      </w:r>
    </w:p>
    <w:p w:rsidR="00A2355F" w:rsidRPr="00BC3EEA" w:rsidRDefault="00A2355F" w:rsidP="00A2355F">
      <w:pPr>
        <w:pStyle w:val="Heading2"/>
        <w:rPr>
          <w:lang w:val="id-ID"/>
        </w:rPr>
      </w:pPr>
      <w:r w:rsidRPr="00BC3EEA">
        <w:rPr>
          <w:lang w:val="id-ID"/>
        </w:rPr>
        <w:t>Implementasi Rancangan.</w:t>
      </w:r>
    </w:p>
    <w:p w:rsidR="00A2355F" w:rsidRPr="00BC3EEA" w:rsidRDefault="00A2355F" w:rsidP="00A2355F">
      <w:pPr>
        <w:pStyle w:val="Text"/>
        <w:rPr>
          <w:lang w:val="id-ID"/>
        </w:rPr>
      </w:pPr>
      <w:r w:rsidRPr="00BC3EEA">
        <w:rPr>
          <w:bCs/>
          <w:lang w:val="id-ID"/>
        </w:rPr>
        <w:t>Implementasi</w:t>
      </w:r>
      <w:r w:rsidRPr="00BC3EEA">
        <w:rPr>
          <w:lang w:val="id-ID"/>
        </w:rPr>
        <w:t xml:space="preserve"> Rancangan dilakukan oleh ketua penelitian. Tahapan ini adalah pengkodingan program yang sesuai dengan perancangan sistem yang dirancang. Sehingga aplikasi dipakai sesuai dengan kebutuhan penelitian ini.</w:t>
      </w:r>
    </w:p>
    <w:p w:rsidR="00A2355F" w:rsidRPr="00BC3EEA" w:rsidRDefault="00A2355F" w:rsidP="00A2355F">
      <w:pPr>
        <w:pStyle w:val="Heading2"/>
        <w:rPr>
          <w:lang w:val="id-ID"/>
        </w:rPr>
      </w:pPr>
      <w:r w:rsidRPr="00BC3EEA">
        <w:rPr>
          <w:lang w:val="id-ID"/>
        </w:rPr>
        <w:t>Pengujian Sistem</w:t>
      </w:r>
    </w:p>
    <w:p w:rsidR="00A2355F" w:rsidRPr="00BC3EEA" w:rsidRDefault="00A2355F" w:rsidP="00A2355F">
      <w:pPr>
        <w:pStyle w:val="Text"/>
        <w:rPr>
          <w:lang w:val="id-ID"/>
        </w:rPr>
      </w:pPr>
      <w:r w:rsidRPr="00BC3EEA">
        <w:rPr>
          <w:bCs/>
          <w:lang w:val="id-ID"/>
        </w:rPr>
        <w:t>Ketua</w:t>
      </w:r>
      <w:r w:rsidRPr="00BC3EEA">
        <w:rPr>
          <w:lang w:val="id-ID"/>
        </w:rPr>
        <w:t xml:space="preserve"> dan anggota penelitian melakukan kegiatan ini. Menguji aplikasi dengan cara uji coba sistem. Jika sesuai maka dilanjutkan jika tidak maka kembali ke perancangan sistem dan seterusnya. </w:t>
      </w:r>
    </w:p>
    <w:p w:rsidR="00A2355F" w:rsidRPr="00BC3EEA" w:rsidRDefault="00A2355F" w:rsidP="00A2355F">
      <w:pPr>
        <w:pStyle w:val="Heading2"/>
        <w:rPr>
          <w:lang w:val="id-ID"/>
        </w:rPr>
      </w:pPr>
      <w:r w:rsidRPr="00BC3EEA">
        <w:rPr>
          <w:lang w:val="id-ID"/>
        </w:rPr>
        <w:t>Penarikan Kesimpulan</w:t>
      </w:r>
    </w:p>
    <w:p w:rsidR="00A2355F" w:rsidRPr="00BC3EEA" w:rsidRDefault="00A2355F" w:rsidP="00A2355F">
      <w:pPr>
        <w:pStyle w:val="Text"/>
        <w:rPr>
          <w:lang w:val="id-ID"/>
        </w:rPr>
      </w:pPr>
      <w:r w:rsidRPr="00BC3EEA">
        <w:rPr>
          <w:bCs/>
          <w:lang w:val="id-ID"/>
        </w:rPr>
        <w:t>Penarikan</w:t>
      </w:r>
      <w:r w:rsidRPr="00BC3EEA">
        <w:rPr>
          <w:lang w:val="id-ID"/>
        </w:rPr>
        <w:t xml:space="preserve"> kesimpulan dilakukan oleh ketua dan anggota penelitian. Kesimpulan didapat dari aplikasi dan proses penelitian yang dilakukan dan tidak lanjut dari penelitian akan menjadi saran yang akan lebih dikembangkan lagi oleh penelitian berikutnya.Target luaran dan indikator pencapaian adalah terbentuknya sistem atau aplikasi data kependudukan berbasis </w:t>
      </w:r>
      <w:r w:rsidR="00CE6FA5" w:rsidRPr="00CE6FA5">
        <w:rPr>
          <w:i/>
          <w:lang w:val="id-ID"/>
        </w:rPr>
        <w:t>webandroid</w:t>
      </w:r>
      <w:r w:rsidRPr="00BC3EEA">
        <w:rPr>
          <w:lang w:val="id-ID"/>
        </w:rPr>
        <w:t xml:space="preserve">  dengan sistem </w:t>
      </w:r>
      <w:r w:rsidR="00D970B9" w:rsidRPr="00D970B9">
        <w:rPr>
          <w:i/>
          <w:lang w:val="id-ID"/>
        </w:rPr>
        <w:t>one windows</w:t>
      </w:r>
      <w:r w:rsidRPr="00BC3EEA">
        <w:rPr>
          <w:lang w:val="id-ID"/>
        </w:rPr>
        <w:t xml:space="preserve"> yang memberikan kemudahan pada pihak pemerintah setempat dan masyarakat  kecematan Besuk. Sehingga masyarakat mempunyai data kependudukan secara lengkap, sesuai dengan target pemerintahan.</w:t>
      </w:r>
    </w:p>
    <w:p w:rsidR="00A2355F" w:rsidRPr="00BC3EEA" w:rsidRDefault="00A2355F" w:rsidP="00A2355F">
      <w:pPr>
        <w:pStyle w:val="Heading1"/>
        <w:rPr>
          <w:lang w:val="id-ID"/>
        </w:rPr>
      </w:pPr>
      <w:r w:rsidRPr="00BC3EEA">
        <w:rPr>
          <w:lang w:val="id-ID"/>
        </w:rPr>
        <w:t>Pembahasan</w:t>
      </w:r>
    </w:p>
    <w:p w:rsidR="00436D56" w:rsidRPr="00BC3EEA" w:rsidRDefault="007E2159" w:rsidP="00166795">
      <w:pPr>
        <w:pStyle w:val="Text"/>
        <w:rPr>
          <w:szCs w:val="22"/>
          <w:lang w:val="id-ID"/>
        </w:rPr>
      </w:pPr>
      <w:r w:rsidRPr="00BC3EEA">
        <w:rPr>
          <w:szCs w:val="22"/>
          <w:lang w:val="id-ID"/>
        </w:rPr>
        <w:t>Hasil</w:t>
      </w:r>
      <w:r w:rsidRPr="00BC3EEA">
        <w:rPr>
          <w:rStyle w:val="BodyText2"/>
          <w:rFonts w:cs="Times New Roman"/>
          <w:color w:val="000000" w:themeColor="text1"/>
          <w:lang w:val="id-ID"/>
        </w:rPr>
        <w:t xml:space="preserve"> akhir dari penelitian ini adalah</w:t>
      </w:r>
      <w:r w:rsidR="00436D56" w:rsidRPr="00BC3EEA">
        <w:rPr>
          <w:rStyle w:val="BodyText2"/>
          <w:rFonts w:cs="Times New Roman"/>
          <w:color w:val="000000" w:themeColor="text1"/>
          <w:lang w:val="id-ID"/>
        </w:rPr>
        <w:t xml:space="preserve"> menghasilkansistem Rancang bangun </w:t>
      </w:r>
      <w:r w:rsidR="00D970B9" w:rsidRPr="00D970B9">
        <w:rPr>
          <w:rStyle w:val="BodyText2"/>
          <w:rFonts w:cs="Times New Roman"/>
          <w:i/>
          <w:color w:val="000000" w:themeColor="text1"/>
          <w:lang w:val="id-ID"/>
        </w:rPr>
        <w:t>one windows</w:t>
      </w:r>
      <w:r w:rsidR="00436D56" w:rsidRPr="00BC3EEA">
        <w:rPr>
          <w:rStyle w:val="BodyText2"/>
          <w:rFonts w:cs="Times New Roman"/>
          <w:color w:val="000000" w:themeColor="text1"/>
          <w:lang w:val="id-ID"/>
        </w:rPr>
        <w:t xml:space="preserve"> pendataan kependudukan di Desa Krampilan Kecamatan Besuk Kabupaten Probolinggo berbasis </w:t>
      </w:r>
      <w:r w:rsidR="00CE6FA5" w:rsidRPr="00CE6FA5">
        <w:rPr>
          <w:rStyle w:val="BodyText2"/>
          <w:rFonts w:cs="Times New Roman"/>
          <w:i/>
          <w:color w:val="000000" w:themeColor="text1"/>
          <w:lang w:val="id-ID"/>
        </w:rPr>
        <w:t>WebBootstrap</w:t>
      </w:r>
      <w:r w:rsidR="00436D56" w:rsidRPr="00BC3EEA">
        <w:rPr>
          <w:rStyle w:val="BodyText2"/>
          <w:rFonts w:cs="Times New Roman"/>
          <w:color w:val="000000" w:themeColor="text1"/>
          <w:lang w:val="id-ID"/>
        </w:rPr>
        <w:t xml:space="preserve"> dan </w:t>
      </w:r>
      <w:r w:rsidR="00CE6FA5" w:rsidRPr="00CE6FA5">
        <w:rPr>
          <w:rStyle w:val="BodyText2"/>
          <w:rFonts w:cs="Times New Roman"/>
          <w:i/>
          <w:color w:val="000000" w:themeColor="text1"/>
          <w:lang w:val="id-ID"/>
        </w:rPr>
        <w:t>Android</w:t>
      </w:r>
      <w:r w:rsidR="00D970B9" w:rsidRPr="00D970B9">
        <w:rPr>
          <w:rStyle w:val="BodyText2"/>
          <w:rFonts w:cs="Times New Roman"/>
          <w:i/>
          <w:color w:val="000000" w:themeColor="text1"/>
          <w:lang w:val="id-ID"/>
        </w:rPr>
        <w:t>APP Inventor</w:t>
      </w:r>
      <w:r w:rsidRPr="00BC3EEA">
        <w:rPr>
          <w:rStyle w:val="BodyText2"/>
          <w:rFonts w:cs="Times New Roman"/>
          <w:color w:val="000000" w:themeColor="text1"/>
          <w:lang w:val="id-ID"/>
        </w:rPr>
        <w:t xml:space="preserve">. Akan tetapi sebelum ke pada </w:t>
      </w:r>
      <w:r w:rsidRPr="00BC3EEA">
        <w:rPr>
          <w:rStyle w:val="BodyText2"/>
          <w:rFonts w:cs="Times New Roman"/>
          <w:i/>
          <w:color w:val="000000" w:themeColor="text1"/>
          <w:lang w:val="id-ID"/>
        </w:rPr>
        <w:t xml:space="preserve">interface </w:t>
      </w:r>
      <w:r w:rsidR="00CE6FA5" w:rsidRPr="00CE6FA5">
        <w:rPr>
          <w:rStyle w:val="BodyText2"/>
          <w:rFonts w:cs="Times New Roman"/>
          <w:i/>
          <w:color w:val="000000" w:themeColor="text1"/>
          <w:lang w:val="id-ID"/>
        </w:rPr>
        <w:t>web</w:t>
      </w:r>
      <w:r w:rsidRPr="00BC3EEA">
        <w:rPr>
          <w:rStyle w:val="BodyText2"/>
          <w:rFonts w:cs="Times New Roman"/>
          <w:i/>
          <w:color w:val="000000" w:themeColor="text1"/>
          <w:lang w:val="id-ID"/>
        </w:rPr>
        <w:t>site</w:t>
      </w:r>
      <w:r w:rsidRPr="00BC3EEA">
        <w:rPr>
          <w:rStyle w:val="BodyText2"/>
          <w:rFonts w:cs="Times New Roman"/>
          <w:color w:val="000000" w:themeColor="text1"/>
          <w:lang w:val="id-ID"/>
        </w:rPr>
        <w:t>, ada yang penting yaitu desain dari database-nya, sistem database akan menggunakan sistem dari ERD (</w:t>
      </w:r>
      <w:r w:rsidRPr="00330507">
        <w:rPr>
          <w:rStyle w:val="BodyText2"/>
          <w:rFonts w:cs="Times New Roman"/>
          <w:i/>
          <w:color w:val="000000" w:themeColor="text1"/>
          <w:lang w:val="id-ID"/>
        </w:rPr>
        <w:t>Entitas Relation Diagram</w:t>
      </w:r>
      <w:r w:rsidRPr="00BC3EEA">
        <w:rPr>
          <w:rStyle w:val="BodyText2"/>
          <w:rFonts w:cs="Times New Roman"/>
          <w:color w:val="000000" w:themeColor="text1"/>
          <w:lang w:val="id-ID"/>
        </w:rPr>
        <w:t xml:space="preserve">). Kemudian alur sistem kerja aplikasi akan menggunakan </w:t>
      </w:r>
      <w:r w:rsidRPr="00330507">
        <w:rPr>
          <w:rStyle w:val="BodyText2"/>
          <w:rFonts w:cs="Times New Roman"/>
          <w:i/>
          <w:color w:val="000000" w:themeColor="text1"/>
          <w:lang w:val="id-ID"/>
        </w:rPr>
        <w:t>contek</w:t>
      </w:r>
      <w:r w:rsidRPr="00BC3EEA">
        <w:rPr>
          <w:rStyle w:val="BodyText2"/>
          <w:rFonts w:cs="Times New Roman"/>
          <w:color w:val="000000" w:themeColor="text1"/>
          <w:lang w:val="id-ID"/>
        </w:rPr>
        <w:t xml:space="preserve"> diagram atau disebut dengan DFD (Data </w:t>
      </w:r>
      <w:r w:rsidRPr="00330507">
        <w:rPr>
          <w:rStyle w:val="BodyText2"/>
          <w:rFonts w:cs="Times New Roman"/>
          <w:i/>
          <w:color w:val="000000" w:themeColor="text1"/>
          <w:lang w:val="id-ID"/>
        </w:rPr>
        <w:t>Flow Diagram</w:t>
      </w:r>
      <w:r w:rsidRPr="00BC3EEA">
        <w:rPr>
          <w:rStyle w:val="BodyText2"/>
          <w:rFonts w:cs="Times New Roman"/>
          <w:color w:val="000000" w:themeColor="text1"/>
          <w:lang w:val="id-ID"/>
        </w:rPr>
        <w:t xml:space="preserve">) </w:t>
      </w:r>
      <w:r w:rsidRPr="00330507">
        <w:rPr>
          <w:rStyle w:val="BodyText2"/>
          <w:rFonts w:cs="Times New Roman"/>
          <w:i/>
          <w:color w:val="000000" w:themeColor="text1"/>
          <w:lang w:val="id-ID"/>
        </w:rPr>
        <w:t>level</w:t>
      </w:r>
      <w:r w:rsidRPr="00BC3EEA">
        <w:rPr>
          <w:rStyle w:val="BodyText2"/>
          <w:rFonts w:cs="Times New Roman"/>
          <w:color w:val="000000" w:themeColor="text1"/>
          <w:lang w:val="id-ID"/>
        </w:rPr>
        <w:t xml:space="preserve"> 0, digunakan untuk alur besaran dari </w:t>
      </w:r>
      <w:r w:rsidR="00436D56" w:rsidRPr="00BC3EEA">
        <w:rPr>
          <w:rStyle w:val="BodyText2"/>
          <w:rFonts w:cs="Times New Roman"/>
          <w:color w:val="000000" w:themeColor="text1"/>
          <w:lang w:val="id-ID"/>
        </w:rPr>
        <w:t>aplikasi ini</w:t>
      </w:r>
      <w:r w:rsidRPr="00BC3EEA">
        <w:rPr>
          <w:rStyle w:val="BodyText2"/>
          <w:rFonts w:cs="Times New Roman"/>
          <w:color w:val="000000" w:themeColor="text1"/>
          <w:lang w:val="id-ID"/>
        </w:rPr>
        <w:t xml:space="preserve">, lebih jelasnya berikut tahapan-tahapannya. Secara normal aplikasi ini merupakan aplikasi </w:t>
      </w:r>
      <w:r w:rsidR="00436D56" w:rsidRPr="00BC3EEA">
        <w:rPr>
          <w:rStyle w:val="BodyText2"/>
          <w:rFonts w:cs="Times New Roman"/>
          <w:color w:val="000000" w:themeColor="text1"/>
          <w:lang w:val="id-ID"/>
        </w:rPr>
        <w:t xml:space="preserve">pendaatan masyarakat yang mencangkun pengajuan </w:t>
      </w:r>
      <w:r w:rsidR="00436D56" w:rsidRPr="00BC3EEA">
        <w:rPr>
          <w:szCs w:val="22"/>
          <w:lang w:val="id-ID"/>
        </w:rPr>
        <w:t>pembuatan Akte Lahir,</w:t>
      </w:r>
      <w:r w:rsidR="00902AC1" w:rsidRPr="00BC3EEA">
        <w:rPr>
          <w:szCs w:val="22"/>
          <w:lang w:val="id-ID"/>
        </w:rPr>
        <w:t>Kartu Tanda Penduduk (KTP),</w:t>
      </w:r>
      <w:r w:rsidR="00436D56" w:rsidRPr="00BC3EEA">
        <w:rPr>
          <w:szCs w:val="22"/>
          <w:lang w:val="id-ID"/>
        </w:rPr>
        <w:t xml:space="preserve"> Kartu Keluarga (KK), surat keterangan meninggal, surat keterangan pindah, dan pembuatan keterangan SKCK, aplikasi ini menggunakan sistem </w:t>
      </w:r>
      <w:r w:rsidR="00D970B9" w:rsidRPr="00D970B9">
        <w:rPr>
          <w:i/>
          <w:szCs w:val="22"/>
          <w:lang w:val="id-ID"/>
        </w:rPr>
        <w:t>one windows</w:t>
      </w:r>
      <w:r w:rsidR="00436D56" w:rsidRPr="00BC3EEA">
        <w:rPr>
          <w:szCs w:val="22"/>
          <w:lang w:val="id-ID"/>
        </w:rPr>
        <w:t>. Artinya dalam satu Interface dapat mengajukanAkte Lahir, KK, KTP, Keterangan meninggal, surat keteragan pindah dan Pembuatan keterangan SKCK.</w:t>
      </w:r>
    </w:p>
    <w:p w:rsidR="00436D56" w:rsidRPr="00BC3EEA" w:rsidRDefault="00436D56" w:rsidP="00436D56">
      <w:pPr>
        <w:pStyle w:val="Text"/>
        <w:rPr>
          <w:lang w:val="id-ID"/>
        </w:rPr>
      </w:pPr>
      <w:r w:rsidRPr="00BC3EEA">
        <w:rPr>
          <w:lang w:val="id-ID"/>
        </w:rPr>
        <w:t xml:space="preserve">Adapun </w:t>
      </w:r>
      <w:r w:rsidR="00C30FF6">
        <w:rPr>
          <w:lang w:val="id-ID"/>
        </w:rPr>
        <w:t xml:space="preserve">Gambar </w:t>
      </w:r>
      <w:r w:rsidRPr="00BC3EEA">
        <w:rPr>
          <w:i/>
          <w:lang w:val="id-ID"/>
        </w:rPr>
        <w:t>database</w:t>
      </w:r>
      <w:r w:rsidRPr="00BC3EEA">
        <w:rPr>
          <w:lang w:val="id-ID"/>
        </w:rPr>
        <w:t xml:space="preserve"> pada ERD  sebagai berikut:</w:t>
      </w:r>
    </w:p>
    <w:p w:rsidR="00C4488C" w:rsidRPr="00BC3EEA" w:rsidRDefault="00C4488C" w:rsidP="00436D56">
      <w:pPr>
        <w:pStyle w:val="Text"/>
        <w:rPr>
          <w:lang w:val="id-ID"/>
        </w:rPr>
        <w:sectPr w:rsidR="00C4488C" w:rsidRPr="00BC3EEA" w:rsidSect="004272CB">
          <w:type w:val="continuous"/>
          <w:pgSz w:w="11907" w:h="16839" w:code="9"/>
          <w:pgMar w:top="1008" w:right="936" w:bottom="1008" w:left="936" w:header="432" w:footer="432" w:gutter="0"/>
          <w:cols w:num="2" w:space="288"/>
          <w:docGrid w:linePitch="272"/>
        </w:sectPr>
      </w:pPr>
    </w:p>
    <w:p w:rsidR="00C4488C" w:rsidRPr="00BC3EEA" w:rsidRDefault="00166795" w:rsidP="00166795">
      <w:pPr>
        <w:pStyle w:val="Text"/>
        <w:rPr>
          <w:lang w:val="id-ID"/>
        </w:rPr>
      </w:pPr>
      <w:r w:rsidRPr="00BC3EEA">
        <w:rPr>
          <w:lang w:val="id-ID"/>
        </w:rPr>
        <w:object w:dxaOrig="11719"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284.65pt" o:ole="">
            <v:imagedata r:id="rId18" o:title=""/>
          </v:shape>
          <o:OLEObject Type="Embed" ProgID="Visio.Drawing.11" ShapeID="_x0000_i1025" DrawAspect="Content" ObjectID="_1638131550" r:id="rId19"/>
        </w:object>
      </w:r>
    </w:p>
    <w:p w:rsidR="00166795" w:rsidRPr="00BC3EEA" w:rsidRDefault="00166795" w:rsidP="00166795">
      <w:pPr>
        <w:pStyle w:val="Text"/>
        <w:jc w:val="center"/>
        <w:rPr>
          <w:sz w:val="16"/>
          <w:szCs w:val="16"/>
          <w:lang w:val="id-ID"/>
        </w:rPr>
      </w:pPr>
      <w:r w:rsidRPr="00BC3EEA">
        <w:rPr>
          <w:sz w:val="16"/>
          <w:szCs w:val="16"/>
          <w:lang w:val="id-ID"/>
        </w:rPr>
        <w:t>Gambar 2 ERD (Entity Relationship Diagram) Pendataan Kependudukan Di Desa Krampilan Kecamatan Besuk Kabupaten Probolinggo</w:t>
      </w:r>
    </w:p>
    <w:p w:rsidR="00166795" w:rsidRDefault="00166795" w:rsidP="00166795">
      <w:pPr>
        <w:pStyle w:val="Text"/>
        <w:rPr>
          <w:lang w:val="id-ID"/>
        </w:rPr>
      </w:pPr>
    </w:p>
    <w:p w:rsidR="00C30FF6" w:rsidRPr="00BC3EEA" w:rsidRDefault="00C30FF6" w:rsidP="00166795">
      <w:pPr>
        <w:pStyle w:val="Text"/>
        <w:rPr>
          <w:lang w:val="id-ID"/>
        </w:rPr>
        <w:sectPr w:rsidR="00C30FF6" w:rsidRPr="00BC3EEA" w:rsidSect="00C4488C">
          <w:type w:val="continuous"/>
          <w:pgSz w:w="11907" w:h="16839" w:code="9"/>
          <w:pgMar w:top="1008" w:right="936" w:bottom="1008" w:left="936" w:header="432" w:footer="432" w:gutter="0"/>
          <w:cols w:space="288"/>
          <w:docGrid w:linePitch="272"/>
        </w:sectPr>
      </w:pPr>
    </w:p>
    <w:p w:rsidR="00436D56" w:rsidRPr="00BC3EEA" w:rsidRDefault="00166795" w:rsidP="008D1AC0">
      <w:pPr>
        <w:pStyle w:val="Text"/>
        <w:spacing w:line="240" w:lineRule="auto"/>
        <w:rPr>
          <w:rStyle w:val="BodyText2"/>
          <w:rFonts w:cs="Times New Roman"/>
          <w:color w:val="000000" w:themeColor="text1"/>
          <w:lang w:val="id-ID"/>
        </w:rPr>
      </w:pPr>
      <w:r w:rsidRPr="00BC3EEA">
        <w:rPr>
          <w:rStyle w:val="BodyText2"/>
          <w:rFonts w:cs="Times New Roman"/>
          <w:color w:val="000000" w:themeColor="text1"/>
          <w:lang w:val="id-ID"/>
        </w:rPr>
        <w:lastRenderedPageBreak/>
        <w:t xml:space="preserve">Dari rancangan ERD di atas, penduduk dalam </w:t>
      </w:r>
      <w:r w:rsidRPr="00BC3EEA">
        <w:rPr>
          <w:lang w:val="id-ID"/>
        </w:rPr>
        <w:t>melakukan</w:t>
      </w:r>
      <w:r w:rsidRPr="00BC3EEA">
        <w:rPr>
          <w:rStyle w:val="BodyText2"/>
          <w:rFonts w:cs="Times New Roman"/>
          <w:color w:val="000000" w:themeColor="text1"/>
          <w:lang w:val="id-ID"/>
        </w:rPr>
        <w:t xml:space="preserve"> registrasi memakai NIK (Nomor Induk Kependudukan), jika terdaftar di </w:t>
      </w:r>
      <w:r w:rsidRPr="00BC3EEA">
        <w:rPr>
          <w:rStyle w:val="BodyText2"/>
          <w:rFonts w:cs="Times New Roman"/>
          <w:i/>
          <w:color w:val="000000" w:themeColor="text1"/>
          <w:lang w:val="id-ID"/>
        </w:rPr>
        <w:t>database</w:t>
      </w:r>
      <w:r w:rsidRPr="00BC3EEA">
        <w:rPr>
          <w:rStyle w:val="BodyText2"/>
          <w:rFonts w:cs="Times New Roman"/>
          <w:color w:val="000000" w:themeColor="text1"/>
          <w:lang w:val="id-ID"/>
        </w:rPr>
        <w:t xml:space="preserve"> sistem, maka penduduk tersebut dapat melakukan registrasi. Dan jika tidak terdaftar, terdapat notifikasi</w:t>
      </w:r>
      <w:r w:rsidR="0096133F" w:rsidRPr="00BC3EEA">
        <w:rPr>
          <w:rStyle w:val="BodyText2"/>
          <w:rFonts w:cs="Times New Roman"/>
          <w:color w:val="000000" w:themeColor="text1"/>
          <w:lang w:val="id-ID"/>
        </w:rPr>
        <w:t xml:space="preserve"> untuk menghubungi operator desa. Hal ini, dilakukan untuk mencegah adanya pihak luar untuk mempunyai akun di </w:t>
      </w:r>
      <w:r w:rsidR="00CE6FA5" w:rsidRPr="00CE6FA5">
        <w:rPr>
          <w:rStyle w:val="BodyText2"/>
          <w:rFonts w:cs="Times New Roman"/>
          <w:i/>
          <w:color w:val="000000" w:themeColor="text1"/>
          <w:lang w:val="id-ID"/>
        </w:rPr>
        <w:lastRenderedPageBreak/>
        <w:t>web</w:t>
      </w:r>
      <w:r w:rsidR="0096133F" w:rsidRPr="00BC3EEA">
        <w:rPr>
          <w:rStyle w:val="BodyText2"/>
          <w:rFonts w:cs="Times New Roman"/>
          <w:color w:val="000000" w:themeColor="text1"/>
          <w:lang w:val="id-ID"/>
        </w:rPr>
        <w:t xml:space="preserve"> ini. </w:t>
      </w:r>
      <w:r w:rsidR="00FB69E4" w:rsidRPr="00BC3EEA">
        <w:rPr>
          <w:rStyle w:val="BodyText2"/>
          <w:rFonts w:cs="Times New Roman"/>
          <w:color w:val="000000" w:themeColor="text1"/>
          <w:lang w:val="id-ID"/>
        </w:rPr>
        <w:t xml:space="preserve">Kegunaan dari </w:t>
      </w:r>
      <w:r w:rsidR="00FB69E4" w:rsidRPr="00BC3EEA">
        <w:rPr>
          <w:rStyle w:val="BodyText2"/>
          <w:rFonts w:cs="Times New Roman"/>
          <w:i/>
          <w:color w:val="000000" w:themeColor="text1"/>
          <w:lang w:val="id-ID"/>
        </w:rPr>
        <w:t>AppInventor</w:t>
      </w:r>
      <w:r w:rsidR="00FB69E4" w:rsidRPr="00BC3EEA">
        <w:rPr>
          <w:rStyle w:val="BodyText2"/>
          <w:rFonts w:cs="Times New Roman"/>
          <w:color w:val="000000" w:themeColor="text1"/>
          <w:lang w:val="id-ID"/>
        </w:rPr>
        <w:t xml:space="preserve">, untuk melakukan input data secara cepat dan melihat data yang sudah melakukan atau memproses data kependudukan secara </w:t>
      </w:r>
      <w:r w:rsidR="00FB69E4" w:rsidRPr="00BC3EEA">
        <w:rPr>
          <w:rStyle w:val="BodyText2"/>
          <w:rFonts w:cs="Times New Roman"/>
          <w:i/>
          <w:color w:val="000000" w:themeColor="text1"/>
          <w:lang w:val="id-ID"/>
        </w:rPr>
        <w:t>real time</w:t>
      </w:r>
      <w:r w:rsidR="00FB69E4" w:rsidRPr="00BC3EEA">
        <w:rPr>
          <w:rStyle w:val="BodyText2"/>
          <w:rFonts w:cs="Times New Roman"/>
          <w:color w:val="000000" w:themeColor="text1"/>
          <w:lang w:val="id-ID"/>
        </w:rPr>
        <w:t xml:space="preserve">. </w:t>
      </w:r>
      <w:r w:rsidR="00C04589" w:rsidRPr="00BC3EEA">
        <w:rPr>
          <w:rStyle w:val="BodyText2"/>
          <w:rFonts w:cs="Times New Roman"/>
          <w:color w:val="000000" w:themeColor="text1"/>
          <w:lang w:val="id-ID"/>
        </w:rPr>
        <w:t xml:space="preserve">Berikut adalah interface tampilan pada aplikasi dari login, tampilan data penduduk dan administrator, </w:t>
      </w:r>
      <w:r w:rsidR="00C30FF6">
        <w:rPr>
          <w:rStyle w:val="BodyText2"/>
          <w:rFonts w:cs="Times New Roman"/>
          <w:color w:val="000000" w:themeColor="text1"/>
          <w:lang w:val="id-ID"/>
        </w:rPr>
        <w:t xml:space="preserve">adapun gambar menu login </w:t>
      </w:r>
      <w:r w:rsidR="00C04589" w:rsidRPr="00BC3EEA">
        <w:rPr>
          <w:rStyle w:val="BodyText2"/>
          <w:rFonts w:cs="Times New Roman"/>
          <w:color w:val="000000" w:themeColor="text1"/>
          <w:lang w:val="id-ID"/>
        </w:rPr>
        <w:t>sebagai berikut:</w:t>
      </w:r>
    </w:p>
    <w:p w:rsidR="008D1AC0" w:rsidRPr="00BC3EEA" w:rsidRDefault="008D1AC0" w:rsidP="00166795">
      <w:pPr>
        <w:pStyle w:val="Text"/>
        <w:spacing w:line="240" w:lineRule="auto"/>
        <w:rPr>
          <w:rStyle w:val="BodyText2"/>
          <w:rFonts w:cs="Times New Roman"/>
          <w:color w:val="000000" w:themeColor="text1"/>
          <w:lang w:val="id-ID"/>
        </w:rPr>
        <w:sectPr w:rsidR="008D1AC0" w:rsidRPr="00BC3EEA" w:rsidSect="00C4488C">
          <w:type w:val="continuous"/>
          <w:pgSz w:w="11907" w:h="16839" w:code="9"/>
          <w:pgMar w:top="1008" w:right="936" w:bottom="1008" w:left="936" w:header="432" w:footer="432" w:gutter="0"/>
          <w:cols w:num="2" w:space="288"/>
          <w:docGrid w:linePitch="272"/>
        </w:sectPr>
      </w:pPr>
    </w:p>
    <w:p w:rsidR="008D1AC0" w:rsidRPr="00BC3EEA" w:rsidRDefault="008D1AC0" w:rsidP="00166795">
      <w:pPr>
        <w:pStyle w:val="Text"/>
        <w:spacing w:line="240" w:lineRule="auto"/>
        <w:rPr>
          <w:rStyle w:val="BodyText2"/>
          <w:rFonts w:cs="Times New Roman"/>
          <w:color w:val="000000" w:themeColor="text1"/>
          <w:lang w:val="id-ID"/>
        </w:rPr>
      </w:pPr>
    </w:p>
    <w:p w:rsidR="008D1AC0" w:rsidRPr="00BC3EEA" w:rsidRDefault="008D1AC0" w:rsidP="00166795">
      <w:pPr>
        <w:pStyle w:val="Text"/>
        <w:spacing w:line="240" w:lineRule="auto"/>
        <w:rPr>
          <w:rStyle w:val="BodyText2"/>
          <w:rFonts w:cs="Times New Roman"/>
          <w:color w:val="000000" w:themeColor="text1"/>
          <w:lang w:val="id-ID"/>
        </w:rPr>
      </w:pPr>
      <w:r w:rsidRPr="00BC3EEA">
        <w:rPr>
          <w:noProof/>
        </w:rPr>
        <w:drawing>
          <wp:inline distT="0" distB="0" distL="0" distR="0">
            <wp:extent cx="5943600" cy="2781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8552" b="8209"/>
                    <a:stretch/>
                  </pic:blipFill>
                  <pic:spPr bwMode="auto">
                    <a:xfrm>
                      <a:off x="0" y="0"/>
                      <a:ext cx="5943600" cy="27813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D1AC0" w:rsidRPr="00BC3EEA" w:rsidRDefault="008D1AC0" w:rsidP="00166795">
      <w:pPr>
        <w:pStyle w:val="Text"/>
        <w:spacing w:line="240" w:lineRule="auto"/>
        <w:rPr>
          <w:rStyle w:val="BodyText2"/>
          <w:rFonts w:cs="Times New Roman"/>
          <w:color w:val="000000" w:themeColor="text1"/>
          <w:lang w:val="id-ID"/>
        </w:rPr>
      </w:pPr>
    </w:p>
    <w:p w:rsidR="008D1AC0" w:rsidRPr="00BC3EEA" w:rsidRDefault="008D1AC0" w:rsidP="00166795">
      <w:pPr>
        <w:pStyle w:val="Text"/>
        <w:spacing w:line="240" w:lineRule="auto"/>
        <w:rPr>
          <w:rStyle w:val="BodyText2"/>
          <w:rFonts w:cs="Times New Roman"/>
          <w:color w:val="000000" w:themeColor="text1"/>
          <w:lang w:val="id-ID"/>
        </w:rPr>
      </w:pPr>
    </w:p>
    <w:p w:rsidR="008D1AC0" w:rsidRPr="00BC3EEA" w:rsidRDefault="008D1AC0" w:rsidP="008D1AC0">
      <w:pPr>
        <w:pStyle w:val="Text"/>
        <w:spacing w:line="240" w:lineRule="auto"/>
        <w:jc w:val="center"/>
        <w:rPr>
          <w:sz w:val="16"/>
          <w:szCs w:val="16"/>
          <w:lang w:val="id-ID"/>
        </w:rPr>
      </w:pPr>
      <w:r w:rsidRPr="00BC3EEA">
        <w:rPr>
          <w:sz w:val="16"/>
          <w:szCs w:val="16"/>
          <w:lang w:val="id-ID"/>
        </w:rPr>
        <w:t xml:space="preserve">Gambar </w:t>
      </w:r>
      <w:r w:rsidR="004F649F" w:rsidRPr="00BC3EEA">
        <w:rPr>
          <w:sz w:val="16"/>
          <w:szCs w:val="16"/>
          <w:lang w:val="id-ID"/>
        </w:rPr>
        <w:t>3Halaman Login</w:t>
      </w:r>
      <w:r w:rsidRPr="00BC3EEA">
        <w:rPr>
          <w:sz w:val="16"/>
          <w:szCs w:val="16"/>
          <w:lang w:val="id-ID"/>
        </w:rPr>
        <w:t xml:space="preserve"> Pendataan Kependudukan</w:t>
      </w:r>
    </w:p>
    <w:p w:rsidR="008D1AC0" w:rsidRPr="00BC3EEA" w:rsidRDefault="008D1AC0" w:rsidP="008D1AC0">
      <w:pPr>
        <w:pStyle w:val="Text"/>
        <w:spacing w:line="240" w:lineRule="auto"/>
        <w:jc w:val="center"/>
        <w:rPr>
          <w:rStyle w:val="BodyText2"/>
          <w:rFonts w:cs="Times New Roman"/>
          <w:color w:val="000000" w:themeColor="text1"/>
          <w:lang w:val="id-ID"/>
        </w:rPr>
      </w:pPr>
    </w:p>
    <w:p w:rsidR="00461393" w:rsidRPr="00BC3EEA" w:rsidRDefault="00461393" w:rsidP="008D1AC0">
      <w:pPr>
        <w:pStyle w:val="Text"/>
        <w:spacing w:line="240" w:lineRule="auto"/>
        <w:jc w:val="center"/>
        <w:rPr>
          <w:rStyle w:val="BodyText2"/>
          <w:rFonts w:cs="Times New Roman"/>
          <w:color w:val="000000" w:themeColor="text1"/>
          <w:lang w:val="id-ID"/>
        </w:rPr>
        <w:sectPr w:rsidR="00461393" w:rsidRPr="00BC3EEA" w:rsidSect="008D1AC0">
          <w:type w:val="continuous"/>
          <w:pgSz w:w="11907" w:h="16839" w:code="9"/>
          <w:pgMar w:top="1008" w:right="936" w:bottom="1008" w:left="936" w:header="432" w:footer="432" w:gutter="0"/>
          <w:cols w:space="288"/>
          <w:docGrid w:linePitch="272"/>
        </w:sectPr>
      </w:pPr>
    </w:p>
    <w:p w:rsidR="00461393" w:rsidRPr="00BC3EEA" w:rsidRDefault="004F649F" w:rsidP="00166795">
      <w:pPr>
        <w:pStyle w:val="Text"/>
        <w:spacing w:line="240" w:lineRule="auto"/>
        <w:rPr>
          <w:rStyle w:val="BodyText2"/>
          <w:rFonts w:cs="Times New Roman"/>
          <w:color w:val="000000" w:themeColor="text1"/>
          <w:lang w:val="id-ID"/>
        </w:rPr>
      </w:pPr>
      <w:r w:rsidRPr="00BC3EEA">
        <w:rPr>
          <w:rStyle w:val="BodyText2"/>
          <w:rFonts w:cs="Times New Roman"/>
          <w:color w:val="000000" w:themeColor="text1"/>
          <w:lang w:val="id-ID"/>
        </w:rPr>
        <w:lastRenderedPageBreak/>
        <w:t>Halaman</w:t>
      </w:r>
      <w:r w:rsidR="00122500" w:rsidRPr="00BC3EEA">
        <w:rPr>
          <w:rStyle w:val="BodyText2"/>
          <w:rFonts w:cs="Times New Roman"/>
          <w:color w:val="000000" w:themeColor="text1"/>
          <w:lang w:val="id-ID"/>
        </w:rPr>
        <w:t xml:space="preserve"> login ini merupakan pintu masuk menuju halaman utama untuk dapat mengelolah data </w:t>
      </w:r>
      <w:r w:rsidR="00122500" w:rsidRPr="00BC3EEA">
        <w:rPr>
          <w:rStyle w:val="BodyText2"/>
          <w:rFonts w:cs="Times New Roman"/>
          <w:color w:val="000000" w:themeColor="text1"/>
          <w:lang w:val="id-ID"/>
        </w:rPr>
        <w:lastRenderedPageBreak/>
        <w:t>kependudukan</w:t>
      </w:r>
      <w:r w:rsidR="00461393" w:rsidRPr="00BC3EEA">
        <w:rPr>
          <w:rStyle w:val="BodyText2"/>
          <w:rFonts w:cs="Times New Roman"/>
          <w:color w:val="000000" w:themeColor="text1"/>
          <w:lang w:val="id-ID"/>
        </w:rPr>
        <w:t xml:space="preserve">, dengan mengisi </w:t>
      </w:r>
      <w:r w:rsidR="00461393" w:rsidRPr="00BC3EEA">
        <w:rPr>
          <w:rStyle w:val="BodyText2"/>
          <w:rFonts w:cs="Times New Roman"/>
          <w:i/>
          <w:color w:val="000000" w:themeColor="text1"/>
          <w:lang w:val="id-ID"/>
        </w:rPr>
        <w:t>email</w:t>
      </w:r>
      <w:r w:rsidR="00461393" w:rsidRPr="00BC3EEA">
        <w:rPr>
          <w:rStyle w:val="BodyText2"/>
          <w:rFonts w:cs="Times New Roman"/>
          <w:color w:val="000000" w:themeColor="text1"/>
          <w:lang w:val="id-ID"/>
        </w:rPr>
        <w:t xml:space="preserve"> dan </w:t>
      </w:r>
      <w:r w:rsidR="00461393" w:rsidRPr="00BC3EEA">
        <w:rPr>
          <w:rStyle w:val="BodyText2"/>
          <w:rFonts w:cs="Times New Roman"/>
          <w:i/>
          <w:color w:val="000000" w:themeColor="text1"/>
          <w:lang w:val="id-ID"/>
        </w:rPr>
        <w:t>password</w:t>
      </w:r>
      <w:r w:rsidR="00461393" w:rsidRPr="00BC3EEA">
        <w:rPr>
          <w:rStyle w:val="BodyText2"/>
          <w:rFonts w:cs="Times New Roman"/>
          <w:color w:val="000000" w:themeColor="text1"/>
          <w:lang w:val="id-ID"/>
        </w:rPr>
        <w:t xml:space="preserve"> yang sebelumnya sudah diregistrasi. </w:t>
      </w:r>
      <w:r w:rsidR="00C30FF6">
        <w:rPr>
          <w:rStyle w:val="BodyText2"/>
          <w:rFonts w:cs="Times New Roman"/>
          <w:color w:val="000000" w:themeColor="text1"/>
          <w:lang w:val="id-ID"/>
        </w:rPr>
        <w:t xml:space="preserve">Adapun gambar </w:t>
      </w:r>
      <w:r w:rsidR="00461393" w:rsidRPr="00BC3EEA">
        <w:rPr>
          <w:rStyle w:val="BodyText2"/>
          <w:rFonts w:cs="Times New Roman"/>
          <w:color w:val="000000" w:themeColor="text1"/>
          <w:lang w:val="id-ID"/>
        </w:rPr>
        <w:lastRenderedPageBreak/>
        <w:t>Halaman registrasi sebagai berikut:</w:t>
      </w:r>
    </w:p>
    <w:p w:rsidR="00461393" w:rsidRPr="00BC3EEA" w:rsidRDefault="00461393" w:rsidP="00166795">
      <w:pPr>
        <w:pStyle w:val="Text"/>
        <w:spacing w:line="240" w:lineRule="auto"/>
        <w:rPr>
          <w:rStyle w:val="BodyText2"/>
          <w:rFonts w:cs="Times New Roman"/>
          <w:color w:val="000000" w:themeColor="text1"/>
          <w:lang w:val="id-ID"/>
        </w:rPr>
        <w:sectPr w:rsidR="00461393" w:rsidRPr="00BC3EEA" w:rsidSect="008D1AC0">
          <w:type w:val="continuous"/>
          <w:pgSz w:w="11907" w:h="16839" w:code="9"/>
          <w:pgMar w:top="1008" w:right="936" w:bottom="1008" w:left="936" w:header="432" w:footer="432" w:gutter="0"/>
          <w:cols w:num="2" w:space="288"/>
          <w:docGrid w:linePitch="272"/>
        </w:sectPr>
      </w:pPr>
    </w:p>
    <w:p w:rsidR="00461393" w:rsidRPr="00BC3EEA" w:rsidRDefault="00461393" w:rsidP="00166795">
      <w:pPr>
        <w:pStyle w:val="Text"/>
        <w:spacing w:line="240" w:lineRule="auto"/>
        <w:rPr>
          <w:rStyle w:val="BodyText2"/>
          <w:rFonts w:cs="Times New Roman"/>
          <w:color w:val="000000" w:themeColor="text1"/>
          <w:lang w:val="id-ID"/>
        </w:rPr>
      </w:pPr>
      <w:r w:rsidRPr="00BC3EEA">
        <w:rPr>
          <w:noProof/>
        </w:rPr>
        <w:lastRenderedPageBreak/>
        <w:drawing>
          <wp:inline distT="0" distB="0" distL="0" distR="0">
            <wp:extent cx="5867400" cy="2847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 t="9408" r="1282" b="5359"/>
                    <a:stretch/>
                  </pic:blipFill>
                  <pic:spPr bwMode="auto">
                    <a:xfrm>
                      <a:off x="0" y="0"/>
                      <a:ext cx="5867400" cy="28479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91A30" w:rsidRPr="00BC3EEA" w:rsidRDefault="00B91A30" w:rsidP="00461393">
      <w:pPr>
        <w:pStyle w:val="Text"/>
        <w:spacing w:line="240" w:lineRule="auto"/>
        <w:jc w:val="center"/>
        <w:rPr>
          <w:sz w:val="16"/>
          <w:szCs w:val="16"/>
          <w:lang w:val="id-ID"/>
        </w:rPr>
      </w:pPr>
    </w:p>
    <w:p w:rsidR="00461393" w:rsidRPr="00BC3EEA" w:rsidRDefault="00461393" w:rsidP="00461393">
      <w:pPr>
        <w:pStyle w:val="Text"/>
        <w:spacing w:line="240" w:lineRule="auto"/>
        <w:jc w:val="center"/>
        <w:rPr>
          <w:sz w:val="16"/>
          <w:szCs w:val="16"/>
          <w:lang w:val="id-ID"/>
        </w:rPr>
      </w:pPr>
      <w:r w:rsidRPr="00BC3EEA">
        <w:rPr>
          <w:sz w:val="16"/>
          <w:szCs w:val="16"/>
          <w:lang w:val="id-ID"/>
        </w:rPr>
        <w:t>Gambar 4Halaman Registrasi Pendataan Kependudukan</w:t>
      </w:r>
    </w:p>
    <w:p w:rsidR="00461393" w:rsidRPr="00BC3EEA" w:rsidRDefault="00461393" w:rsidP="00166795">
      <w:pPr>
        <w:pStyle w:val="Text"/>
        <w:spacing w:line="240" w:lineRule="auto"/>
        <w:rPr>
          <w:rStyle w:val="BodyText2"/>
          <w:rFonts w:cs="Times New Roman"/>
          <w:color w:val="000000" w:themeColor="text1"/>
          <w:lang w:val="id-ID"/>
        </w:rPr>
      </w:pPr>
    </w:p>
    <w:p w:rsidR="00461393" w:rsidRPr="00BC3EEA" w:rsidRDefault="00461393" w:rsidP="00B91A30">
      <w:pPr>
        <w:pStyle w:val="Text"/>
        <w:spacing w:line="240" w:lineRule="auto"/>
        <w:ind w:firstLine="0"/>
        <w:rPr>
          <w:rStyle w:val="BodyText2"/>
          <w:rFonts w:cs="Times New Roman"/>
          <w:color w:val="000000" w:themeColor="text1"/>
          <w:lang w:val="id-ID"/>
        </w:rPr>
        <w:sectPr w:rsidR="00461393" w:rsidRPr="00BC3EEA" w:rsidSect="00461393">
          <w:type w:val="continuous"/>
          <w:pgSz w:w="11907" w:h="16839" w:code="9"/>
          <w:pgMar w:top="1008" w:right="936" w:bottom="1008" w:left="936" w:header="432" w:footer="432" w:gutter="0"/>
          <w:cols w:space="288"/>
          <w:docGrid w:linePitch="272"/>
        </w:sectPr>
      </w:pPr>
    </w:p>
    <w:p w:rsidR="00C04589" w:rsidRPr="00BC3EEA" w:rsidRDefault="00802FEE" w:rsidP="00166795">
      <w:pPr>
        <w:pStyle w:val="Text"/>
        <w:spacing w:line="240" w:lineRule="auto"/>
        <w:rPr>
          <w:rStyle w:val="BodyText2"/>
          <w:rFonts w:cs="Times New Roman"/>
          <w:color w:val="000000" w:themeColor="text1"/>
          <w:lang w:val="id-ID"/>
        </w:rPr>
      </w:pPr>
      <w:r w:rsidRPr="00BC3EEA">
        <w:rPr>
          <w:rStyle w:val="BodyText2"/>
          <w:rFonts w:cs="Times New Roman"/>
          <w:color w:val="000000" w:themeColor="text1"/>
          <w:lang w:val="id-ID"/>
        </w:rPr>
        <w:lastRenderedPageBreak/>
        <w:t xml:space="preserve">Halaman registrasi merupakan cara untuk mendapatkan akun dan bisa melakukan pengelolahan data kependudukan </w:t>
      </w:r>
      <w:r w:rsidR="00625B42">
        <w:rPr>
          <w:rStyle w:val="BodyText2"/>
          <w:rFonts w:cs="Times New Roman"/>
          <w:color w:val="000000" w:themeColor="text1"/>
          <w:lang w:val="id-ID"/>
        </w:rPr>
        <w:t xml:space="preserve">yang ada </w:t>
      </w:r>
      <w:r w:rsidRPr="00BC3EEA">
        <w:rPr>
          <w:rStyle w:val="BodyText2"/>
          <w:rFonts w:cs="Times New Roman"/>
          <w:color w:val="000000" w:themeColor="text1"/>
          <w:lang w:val="id-ID"/>
        </w:rPr>
        <w:t xml:space="preserve">di desa tersebut. </w:t>
      </w:r>
      <w:r w:rsidR="00371698" w:rsidRPr="00BC3EEA">
        <w:rPr>
          <w:rStyle w:val="BodyText2"/>
          <w:rFonts w:cs="Times New Roman"/>
          <w:color w:val="000000" w:themeColor="text1"/>
          <w:lang w:val="id-ID"/>
        </w:rPr>
        <w:t xml:space="preserve">Dan </w:t>
      </w:r>
      <w:r w:rsidR="00371698" w:rsidRPr="00BC3EEA">
        <w:rPr>
          <w:rStyle w:val="BodyText2"/>
          <w:rFonts w:cs="Times New Roman"/>
          <w:color w:val="000000" w:themeColor="text1"/>
          <w:lang w:val="id-ID"/>
        </w:rPr>
        <w:lastRenderedPageBreak/>
        <w:t xml:space="preserve">berikutnya adalah tampilan utama dari aplikasi </w:t>
      </w:r>
      <w:r w:rsidR="00CE6FA5" w:rsidRPr="00CE6FA5">
        <w:rPr>
          <w:rStyle w:val="BodyText2"/>
          <w:rFonts w:cs="Times New Roman"/>
          <w:i/>
          <w:color w:val="000000" w:themeColor="text1"/>
          <w:lang w:val="id-ID"/>
        </w:rPr>
        <w:t>web</w:t>
      </w:r>
      <w:r w:rsidR="00371698" w:rsidRPr="00BC3EEA">
        <w:rPr>
          <w:rStyle w:val="BodyText2"/>
          <w:rFonts w:cs="Times New Roman"/>
          <w:color w:val="000000" w:themeColor="text1"/>
          <w:lang w:val="id-ID"/>
        </w:rPr>
        <w:t xml:space="preserve">site-nya, </w:t>
      </w:r>
      <w:r w:rsidR="00C30FF6">
        <w:rPr>
          <w:rStyle w:val="BodyText2"/>
          <w:rFonts w:cs="Times New Roman"/>
          <w:color w:val="000000" w:themeColor="text1"/>
          <w:lang w:val="id-ID"/>
        </w:rPr>
        <w:t xml:space="preserve">adapun gambar halaman utama </w:t>
      </w:r>
      <w:r w:rsidR="00371698" w:rsidRPr="00BC3EEA">
        <w:rPr>
          <w:rStyle w:val="BodyText2"/>
          <w:rFonts w:cs="Times New Roman"/>
          <w:color w:val="000000" w:themeColor="text1"/>
          <w:lang w:val="id-ID"/>
        </w:rPr>
        <w:t>sebagai berikut:</w:t>
      </w:r>
    </w:p>
    <w:p w:rsidR="00371698" w:rsidRPr="00BC3EEA" w:rsidRDefault="00371698" w:rsidP="00166795">
      <w:pPr>
        <w:pStyle w:val="Text"/>
        <w:spacing w:line="240" w:lineRule="auto"/>
        <w:rPr>
          <w:rStyle w:val="BodyText2"/>
          <w:rFonts w:cs="Times New Roman"/>
          <w:color w:val="000000" w:themeColor="text1"/>
          <w:lang w:val="id-ID"/>
        </w:rPr>
        <w:sectPr w:rsidR="00371698" w:rsidRPr="00BC3EEA" w:rsidSect="00461393">
          <w:type w:val="continuous"/>
          <w:pgSz w:w="11907" w:h="16839" w:code="9"/>
          <w:pgMar w:top="1008" w:right="936" w:bottom="1008" w:left="936" w:header="432" w:footer="432" w:gutter="0"/>
          <w:cols w:num="2" w:space="288"/>
          <w:docGrid w:linePitch="272"/>
        </w:sectPr>
      </w:pPr>
    </w:p>
    <w:p w:rsidR="00371698" w:rsidRPr="00BC3EEA" w:rsidRDefault="00371698" w:rsidP="00166795">
      <w:pPr>
        <w:pStyle w:val="Text"/>
        <w:spacing w:line="240" w:lineRule="auto"/>
        <w:rPr>
          <w:noProof/>
          <w:lang w:val="id-ID"/>
        </w:rPr>
      </w:pPr>
    </w:p>
    <w:p w:rsidR="00371698" w:rsidRPr="00BC3EEA" w:rsidRDefault="00371698" w:rsidP="00166795">
      <w:pPr>
        <w:pStyle w:val="Text"/>
        <w:spacing w:line="240" w:lineRule="auto"/>
        <w:rPr>
          <w:rStyle w:val="BodyText2"/>
          <w:rFonts w:cs="Times New Roman"/>
          <w:color w:val="000000" w:themeColor="text1"/>
          <w:lang w:val="id-ID"/>
        </w:rPr>
      </w:pPr>
      <w:r w:rsidRPr="00BC3EEA">
        <w:rPr>
          <w:noProof/>
        </w:rPr>
        <w:drawing>
          <wp:inline distT="0" distB="0" distL="0" distR="0">
            <wp:extent cx="5886450" cy="2828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9691" r="961" b="5645"/>
                    <a:stretch/>
                  </pic:blipFill>
                  <pic:spPr bwMode="auto">
                    <a:xfrm>
                      <a:off x="0" y="0"/>
                      <a:ext cx="5886450" cy="28289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71698" w:rsidRPr="00BC3EEA" w:rsidRDefault="00371698" w:rsidP="00166795">
      <w:pPr>
        <w:pStyle w:val="Text"/>
        <w:spacing w:line="240" w:lineRule="auto"/>
        <w:rPr>
          <w:sz w:val="16"/>
          <w:szCs w:val="16"/>
          <w:lang w:val="id-ID"/>
        </w:rPr>
      </w:pPr>
    </w:p>
    <w:p w:rsidR="00371698" w:rsidRPr="00BC3EEA" w:rsidRDefault="00371698" w:rsidP="00371698">
      <w:pPr>
        <w:pStyle w:val="Text"/>
        <w:spacing w:line="240" w:lineRule="auto"/>
        <w:jc w:val="center"/>
        <w:rPr>
          <w:sz w:val="16"/>
          <w:szCs w:val="16"/>
          <w:lang w:val="id-ID"/>
        </w:rPr>
      </w:pPr>
      <w:r w:rsidRPr="00BC3EEA">
        <w:rPr>
          <w:sz w:val="16"/>
          <w:szCs w:val="16"/>
          <w:lang w:val="id-ID"/>
        </w:rPr>
        <w:t>Gambar 5 Halaman Utama Pendataan Kependudukan</w:t>
      </w:r>
    </w:p>
    <w:p w:rsidR="00371698" w:rsidRPr="00BC3EEA" w:rsidRDefault="00371698" w:rsidP="00371698">
      <w:pPr>
        <w:pStyle w:val="Text"/>
        <w:spacing w:line="240" w:lineRule="auto"/>
        <w:ind w:firstLine="0"/>
        <w:rPr>
          <w:rStyle w:val="BodyText2"/>
          <w:rFonts w:cs="Times New Roman"/>
          <w:color w:val="000000" w:themeColor="text1"/>
          <w:lang w:val="id-ID"/>
        </w:rPr>
      </w:pPr>
    </w:p>
    <w:p w:rsidR="00371698" w:rsidRPr="00BC3EEA" w:rsidRDefault="00371698" w:rsidP="00166795">
      <w:pPr>
        <w:pStyle w:val="Text"/>
        <w:spacing w:line="240" w:lineRule="auto"/>
        <w:rPr>
          <w:rStyle w:val="BodyText2"/>
          <w:rFonts w:cs="Times New Roman"/>
          <w:color w:val="000000" w:themeColor="text1"/>
          <w:lang w:val="id-ID"/>
        </w:rPr>
        <w:sectPr w:rsidR="00371698" w:rsidRPr="00BC3EEA" w:rsidSect="00371698">
          <w:type w:val="continuous"/>
          <w:pgSz w:w="11907" w:h="16839" w:code="9"/>
          <w:pgMar w:top="1008" w:right="936" w:bottom="1008" w:left="936" w:header="432" w:footer="432" w:gutter="0"/>
          <w:cols w:space="288"/>
          <w:docGrid w:linePitch="272"/>
        </w:sectPr>
      </w:pPr>
    </w:p>
    <w:p w:rsidR="00371698" w:rsidRPr="00BC3EEA" w:rsidRDefault="00371698" w:rsidP="00166795">
      <w:pPr>
        <w:pStyle w:val="Text"/>
        <w:spacing w:line="240" w:lineRule="auto"/>
        <w:rPr>
          <w:rStyle w:val="BodyText2"/>
          <w:rFonts w:cs="Times New Roman"/>
          <w:color w:val="000000" w:themeColor="text1"/>
          <w:lang w:val="id-ID"/>
        </w:rPr>
      </w:pPr>
      <w:r w:rsidRPr="00BC3EEA">
        <w:rPr>
          <w:rStyle w:val="BodyText2"/>
          <w:rFonts w:cs="Times New Roman"/>
          <w:color w:val="000000" w:themeColor="text1"/>
          <w:lang w:val="id-ID"/>
        </w:rPr>
        <w:lastRenderedPageBreak/>
        <w:t xml:space="preserve">Halaman utama pendataan kependudukan merupakan awal menuju pengelolahan data. Di samping kiri sudah terdapat menu, sesuai data yang dimiliki oleh penduduk. Karena ini menggunakan sistem </w:t>
      </w:r>
      <w:r w:rsidR="00D970B9" w:rsidRPr="00D970B9">
        <w:rPr>
          <w:rStyle w:val="BodyText2"/>
          <w:rFonts w:cs="Times New Roman"/>
          <w:i/>
          <w:color w:val="000000" w:themeColor="text1"/>
          <w:lang w:val="id-ID"/>
        </w:rPr>
        <w:t>one windows</w:t>
      </w:r>
      <w:r w:rsidR="009A4E12" w:rsidRPr="00BC3EEA">
        <w:rPr>
          <w:rStyle w:val="BodyText2"/>
          <w:rFonts w:cs="Times New Roman"/>
          <w:color w:val="000000" w:themeColor="text1"/>
          <w:lang w:val="id-ID"/>
        </w:rPr>
        <w:t>, jadi pengajuan melalui satu pintu, dan</w:t>
      </w:r>
      <w:r w:rsidR="00C54986">
        <w:rPr>
          <w:rStyle w:val="BodyText2"/>
          <w:rFonts w:cs="Times New Roman"/>
          <w:color w:val="000000" w:themeColor="text1"/>
          <w:lang w:val="id-ID"/>
        </w:rPr>
        <w:t xml:space="preserve"> akan</w:t>
      </w:r>
      <w:r w:rsidR="009A4E12" w:rsidRPr="00BC3EEA">
        <w:rPr>
          <w:rStyle w:val="BodyText2"/>
          <w:rFonts w:cs="Times New Roman"/>
          <w:color w:val="000000" w:themeColor="text1"/>
          <w:lang w:val="id-ID"/>
        </w:rPr>
        <w:t xml:space="preserve"> diarahkan sesuai dengan data kependudukan sesuai dengan keinginan penduduk. </w:t>
      </w:r>
      <w:r w:rsidR="0081367E" w:rsidRPr="00BC3EEA">
        <w:rPr>
          <w:rStyle w:val="BodyText2"/>
          <w:rFonts w:cs="Times New Roman"/>
          <w:color w:val="000000" w:themeColor="text1"/>
          <w:lang w:val="id-ID"/>
        </w:rPr>
        <w:t>Dengan adanya sistem ini, akan memberikan kemudahan untuk penduduk melakukan penambahan atau kelolah data, dan hanya melalui satu pintu</w:t>
      </w:r>
      <w:r w:rsidR="00EC4FCF" w:rsidRPr="00BC3EEA">
        <w:rPr>
          <w:rStyle w:val="BodyText2"/>
          <w:rFonts w:cs="Times New Roman"/>
          <w:color w:val="000000" w:themeColor="text1"/>
          <w:lang w:val="id-ID"/>
        </w:rPr>
        <w:t>.</w:t>
      </w:r>
    </w:p>
    <w:p w:rsidR="00A2355F" w:rsidRPr="00BC3EEA" w:rsidRDefault="00A2355F" w:rsidP="00A2355F">
      <w:pPr>
        <w:pStyle w:val="Heading1"/>
        <w:rPr>
          <w:lang w:val="id-ID"/>
        </w:rPr>
      </w:pPr>
      <w:r w:rsidRPr="00BC3EEA">
        <w:rPr>
          <w:lang w:val="id-ID"/>
        </w:rPr>
        <w:lastRenderedPageBreak/>
        <w:t>Kesimpulan</w:t>
      </w:r>
    </w:p>
    <w:p w:rsidR="00A2355F" w:rsidRPr="00BC3EEA" w:rsidRDefault="00187A3F" w:rsidP="00A2355F">
      <w:pPr>
        <w:pStyle w:val="Text"/>
        <w:rPr>
          <w:i/>
          <w:lang w:val="id-ID"/>
        </w:rPr>
      </w:pPr>
      <w:r w:rsidRPr="00BC3EEA">
        <w:rPr>
          <w:lang w:val="id-ID"/>
        </w:rPr>
        <w:t>Aplikasi</w:t>
      </w:r>
      <w:r w:rsidR="00012C2E" w:rsidRPr="00BC3EEA">
        <w:rPr>
          <w:lang w:val="id-ID"/>
        </w:rPr>
        <w:t xml:space="preserve"> data pendudukan dengan sistem</w:t>
      </w:r>
      <w:r w:rsidR="00D970B9" w:rsidRPr="00D970B9">
        <w:rPr>
          <w:i/>
          <w:lang w:val="id-ID"/>
        </w:rPr>
        <w:t>one windows</w:t>
      </w:r>
      <w:r w:rsidR="00012C2E" w:rsidRPr="00BC3EEA">
        <w:rPr>
          <w:lang w:val="id-ID"/>
        </w:rPr>
        <w:t>,</w:t>
      </w:r>
      <w:r w:rsidR="001D5F82" w:rsidRPr="00BC3EEA">
        <w:rPr>
          <w:lang w:val="id-ID"/>
        </w:rPr>
        <w:t xml:space="preserve">memberikan kemudahan kepada pihak penduduk dalam membuat data kependudukan seperti </w:t>
      </w:r>
      <w:r w:rsidR="001D5F82" w:rsidRPr="00BC3EEA">
        <w:rPr>
          <w:szCs w:val="22"/>
          <w:lang w:val="id-ID"/>
        </w:rPr>
        <w:t>Akte Lahir,</w:t>
      </w:r>
      <w:r w:rsidR="00B40476" w:rsidRPr="00BC3EEA">
        <w:rPr>
          <w:szCs w:val="22"/>
          <w:lang w:val="id-ID"/>
        </w:rPr>
        <w:t>Kartu Tanda Penduduk (KTP),</w:t>
      </w:r>
      <w:r w:rsidR="001D5F82" w:rsidRPr="00BC3EEA">
        <w:rPr>
          <w:szCs w:val="22"/>
          <w:lang w:val="id-ID"/>
        </w:rPr>
        <w:t xml:space="preserve"> Kartu Keluarga (KK), surat keterangan meninggal, surat keterangan pindah, dan pembuatan keterangan SKCK</w:t>
      </w:r>
      <w:r w:rsidR="00557CD5" w:rsidRPr="00BC3EEA">
        <w:rPr>
          <w:szCs w:val="22"/>
          <w:lang w:val="id-ID"/>
        </w:rPr>
        <w:t>, tanda datanya batasan ruang dan waktu.</w:t>
      </w:r>
      <w:r w:rsidR="007541CC" w:rsidRPr="00BC3EEA">
        <w:rPr>
          <w:szCs w:val="22"/>
          <w:lang w:val="id-ID"/>
        </w:rPr>
        <w:t xml:space="preserve"> Dan bagi pihak perangkat desa bagian pemerintah memberikan kemudahan untuk mengontrol data, </w:t>
      </w:r>
      <w:r w:rsidR="00557CD5" w:rsidRPr="00BC3EEA">
        <w:rPr>
          <w:szCs w:val="22"/>
          <w:lang w:val="id-ID"/>
        </w:rPr>
        <w:t xml:space="preserve">secara </w:t>
      </w:r>
      <w:r w:rsidR="00557CD5" w:rsidRPr="00BC3EEA">
        <w:rPr>
          <w:i/>
          <w:szCs w:val="22"/>
          <w:lang w:val="id-ID"/>
        </w:rPr>
        <w:t>real time.</w:t>
      </w:r>
      <w:r w:rsidR="00557CD5" w:rsidRPr="00BC3EEA">
        <w:rPr>
          <w:szCs w:val="22"/>
          <w:lang w:val="id-ID"/>
        </w:rPr>
        <w:t xml:space="preserve">Kesimpulan dari penelitian ini adalah </w:t>
      </w:r>
      <w:r w:rsidR="00557CD5" w:rsidRPr="00BC3EEA">
        <w:rPr>
          <w:szCs w:val="22"/>
          <w:lang w:val="id-ID"/>
        </w:rPr>
        <w:lastRenderedPageBreak/>
        <w:t xml:space="preserve">menghasilkan aplikasi Sistem Rancang Bangun </w:t>
      </w:r>
      <w:r w:rsidR="00D970B9" w:rsidRPr="00D970B9">
        <w:rPr>
          <w:i/>
          <w:szCs w:val="22"/>
          <w:lang w:val="id-ID"/>
        </w:rPr>
        <w:t>One windows</w:t>
      </w:r>
      <w:r w:rsidR="00557CD5" w:rsidRPr="00BC3EEA">
        <w:rPr>
          <w:szCs w:val="22"/>
          <w:lang w:val="id-ID"/>
        </w:rPr>
        <w:t xml:space="preserve"> Pendataan Kependudukan Di Desa Krampilan Kecamatan Besuk Kabupaten Probolinggo Berbasis </w:t>
      </w:r>
      <w:r w:rsidR="00CE6FA5" w:rsidRPr="00CE6FA5">
        <w:rPr>
          <w:i/>
          <w:szCs w:val="22"/>
          <w:lang w:val="id-ID"/>
        </w:rPr>
        <w:t>WebBootstrap</w:t>
      </w:r>
      <w:r w:rsidR="00557CD5" w:rsidRPr="00BC3EEA">
        <w:rPr>
          <w:szCs w:val="22"/>
          <w:lang w:val="id-ID"/>
        </w:rPr>
        <w:t xml:space="preserve"> Dan </w:t>
      </w:r>
      <w:r w:rsidR="00CE6FA5" w:rsidRPr="00CE6FA5">
        <w:rPr>
          <w:i/>
          <w:szCs w:val="22"/>
          <w:lang w:val="id-ID"/>
        </w:rPr>
        <w:t>Android</w:t>
      </w:r>
      <w:r w:rsidR="00D970B9" w:rsidRPr="00D970B9">
        <w:rPr>
          <w:i/>
          <w:szCs w:val="22"/>
          <w:lang w:val="id-ID"/>
        </w:rPr>
        <w:t>APP Inventor</w:t>
      </w:r>
      <w:r w:rsidR="00557CD5" w:rsidRPr="00BC3EEA">
        <w:rPr>
          <w:szCs w:val="22"/>
          <w:lang w:val="id-ID"/>
        </w:rPr>
        <w:t>.</w:t>
      </w:r>
    </w:p>
    <w:p w:rsidR="00A2355F" w:rsidRPr="00BC3EEA" w:rsidRDefault="00A2355F" w:rsidP="00A2355F">
      <w:pPr>
        <w:pStyle w:val="Style1"/>
        <w:jc w:val="both"/>
        <w:rPr>
          <w:lang w:val="id-ID"/>
        </w:rPr>
      </w:pPr>
      <w:r w:rsidRPr="00BC3EEA">
        <w:rPr>
          <w:lang w:val="id-ID"/>
        </w:rPr>
        <w:t>Ucapan Terima Kasih</w:t>
      </w:r>
    </w:p>
    <w:p w:rsidR="00A2355F" w:rsidRPr="00BC3EEA" w:rsidRDefault="00A2355F" w:rsidP="00A2355F">
      <w:pPr>
        <w:pStyle w:val="Text"/>
        <w:spacing w:line="240" w:lineRule="auto"/>
        <w:rPr>
          <w:bCs/>
          <w:lang w:val="id-ID"/>
        </w:rPr>
      </w:pPr>
      <w:r w:rsidRPr="00BC3EEA">
        <w:rPr>
          <w:lang w:val="id-ID"/>
        </w:rPr>
        <w:t>Ucapan terimakasih ini disampaikan kepada Rektor UNUJA (Univeritas Nurul Jadid), Dekan Fakultas Tekini UNUJA, Kap. Prodi Fakultas Informatika UNUJA dan rekan seperjuangan , Dosen Informatika Univeritas Nurul Jadid yang telah memberikan dukungan Moril dan Moral sehingga jurnal ini terselesaikan dengan baik</w:t>
      </w:r>
      <w:r w:rsidRPr="00BC3EEA">
        <w:rPr>
          <w:bCs/>
          <w:lang w:val="id-ID"/>
        </w:rPr>
        <w:t xml:space="preserve"> dan Kepala  </w:t>
      </w:r>
      <w:r w:rsidRPr="00BC3EEA">
        <w:rPr>
          <w:szCs w:val="22"/>
          <w:lang w:val="id-ID"/>
        </w:rPr>
        <w:t>Kecamatan Besuk Kabupaten Probolinggo Jawa Timur yang telah memberikan ijin penelitian di desa tersebut.</w:t>
      </w:r>
    </w:p>
    <w:p w:rsidR="00A2355F" w:rsidRPr="00BC3EEA" w:rsidRDefault="00A2355F" w:rsidP="00A2355F">
      <w:pPr>
        <w:pStyle w:val="ReferenceHead"/>
        <w:rPr>
          <w:lang w:val="id-ID"/>
        </w:rPr>
      </w:pPr>
      <w:r w:rsidRPr="00BC3EEA">
        <w:rPr>
          <w:lang w:val="id-ID"/>
        </w:rPr>
        <w:t>Daftar Pustaka</w:t>
      </w:r>
    </w:p>
    <w:p w:rsidR="00A2355F" w:rsidRPr="00BC3EEA" w:rsidRDefault="00A2355F" w:rsidP="00A2355F">
      <w:pPr>
        <w:autoSpaceDE w:val="0"/>
        <w:autoSpaceDN w:val="0"/>
        <w:adjustRightInd w:val="0"/>
        <w:rPr>
          <w:rFonts w:ascii="TimesNewRomanPS-ItalicMT" w:hAnsi="TimesNewRomanPS-ItalicMT" w:cs="TimesNewRomanPS-ItalicMT"/>
          <w:i/>
          <w:iCs/>
          <w:lang w:val="id-ID"/>
        </w:rPr>
      </w:pPr>
    </w:p>
    <w:p w:rsidR="00A2355F" w:rsidRPr="00BC3EEA" w:rsidRDefault="00A2355F" w:rsidP="00A2355F">
      <w:pPr>
        <w:pStyle w:val="References"/>
        <w:rPr>
          <w:lang w:val="id-ID"/>
        </w:rPr>
      </w:pPr>
      <w:r w:rsidRPr="00BC3EEA">
        <w:rPr>
          <w:lang w:val="id-ID"/>
        </w:rPr>
        <w:t>Dr. Lazar Stošić, “The importance of educational technology in,” Int. J. Cogn. Res. Sci. Eng. Educ., vol. 3, no. 1, pp. 111–114, 2015.</w:t>
      </w:r>
    </w:p>
    <w:p w:rsidR="00A2355F" w:rsidRPr="00BC3EEA" w:rsidRDefault="00A2355F" w:rsidP="00A2355F">
      <w:pPr>
        <w:pStyle w:val="References"/>
        <w:rPr>
          <w:lang w:val="id-ID"/>
        </w:rPr>
      </w:pPr>
      <w:r w:rsidRPr="00BC3EEA">
        <w:rPr>
          <w:lang w:val="id-ID"/>
        </w:rPr>
        <w:t>Yang, “Systems, methods and media for selective decryption of files containing senstive data,” United states Pat. Walt. al, vol. 2, no. 12, 2005.</w:t>
      </w:r>
    </w:p>
    <w:p w:rsidR="00A2355F" w:rsidRPr="00BC3EEA" w:rsidRDefault="00A2355F" w:rsidP="00A2355F">
      <w:pPr>
        <w:pStyle w:val="References"/>
        <w:rPr>
          <w:lang w:val="id-ID"/>
        </w:rPr>
      </w:pPr>
      <w:r w:rsidRPr="00BC3EEA">
        <w:rPr>
          <w:lang w:val="id-ID"/>
        </w:rPr>
        <w:t>P. I. Fusch and L. R. Ness, “Are we there yet? data saturation in qualitative research,” Qual. Rep., vol. 20, no. 9, pp. 1408–1416, 2015.</w:t>
      </w:r>
    </w:p>
    <w:p w:rsidR="00A2355F" w:rsidRPr="00BC3EEA" w:rsidRDefault="00A2355F" w:rsidP="00A2355F">
      <w:pPr>
        <w:pStyle w:val="References"/>
        <w:rPr>
          <w:lang w:val="id-ID"/>
        </w:rPr>
      </w:pPr>
      <w:r w:rsidRPr="00BC3EEA">
        <w:rPr>
          <w:lang w:val="id-ID"/>
        </w:rPr>
        <w:t>J. Duncan, “Uncertainty and Desire : Big data surveillance and digital citizenship,” The iJournal, vol. 3/3, no. 2017, pp. 1–8, 2018.</w:t>
      </w:r>
    </w:p>
    <w:p w:rsidR="00A2355F" w:rsidRPr="00BC3EEA" w:rsidRDefault="00A2355F" w:rsidP="00A2355F">
      <w:pPr>
        <w:pStyle w:val="References"/>
        <w:rPr>
          <w:lang w:val="id-ID"/>
        </w:rPr>
      </w:pPr>
      <w:r w:rsidRPr="00BC3EEA">
        <w:rPr>
          <w:lang w:val="id-ID"/>
        </w:rPr>
        <w:t>S. Floyd, “Connection with multiple conested gateways in packet-switched networks part 2. two-way traffic,” Berkeley. CA 94720, pp. 1–8, 2010.</w:t>
      </w:r>
    </w:p>
    <w:p w:rsidR="00A2355F" w:rsidRPr="00BC3EEA" w:rsidRDefault="00A2355F" w:rsidP="00A2355F">
      <w:pPr>
        <w:pStyle w:val="References"/>
        <w:rPr>
          <w:lang w:val="id-ID"/>
        </w:rPr>
      </w:pPr>
      <w:r w:rsidRPr="00BC3EEA">
        <w:rPr>
          <w:lang w:val="id-ID"/>
        </w:rPr>
        <w:t>R. Unless, P. Act, W. Rose, T. If, and W. Rose, “This is a repository copy of The</w:t>
      </w:r>
      <w:r w:rsidR="00B40476">
        <w:rPr>
          <w:lang w:val="id-ID"/>
        </w:rPr>
        <w:t>e</w:t>
      </w:r>
      <w:r w:rsidRPr="00BC3EEA">
        <w:rPr>
          <w:lang w:val="id-ID"/>
        </w:rPr>
        <w:t xml:space="preserve"> importance of data completeness in determining centre-level nebuliser adherence rates . White Rose Research Online URL for this paper : Version : Accepted Version Article : Hoo , Z ., Curley , R ., Campbell , M . et al . (,” Univ. Sheff., pp. 1–3, 2016.</w:t>
      </w:r>
    </w:p>
    <w:p w:rsidR="00A2355F" w:rsidRPr="00BC3EEA" w:rsidRDefault="00A2355F" w:rsidP="00A2355F">
      <w:pPr>
        <w:pStyle w:val="References"/>
        <w:rPr>
          <w:lang w:val="id-ID"/>
        </w:rPr>
      </w:pPr>
      <w:r w:rsidRPr="00BC3EEA">
        <w:rPr>
          <w:lang w:val="id-ID"/>
        </w:rPr>
        <w:tab/>
        <w:t>M. Rahman, “Kependudukan di kecamatan tembilahan hulu,” Selodang Mayang, vol. 2, no. 2, pp. 126–133, 2016.</w:t>
      </w:r>
    </w:p>
    <w:p w:rsidR="00A2355F" w:rsidRPr="00BC3EEA" w:rsidRDefault="00A2355F" w:rsidP="00A2355F">
      <w:pPr>
        <w:pStyle w:val="References"/>
        <w:rPr>
          <w:lang w:val="id-ID"/>
        </w:rPr>
      </w:pPr>
      <w:r w:rsidRPr="00BC3EEA">
        <w:rPr>
          <w:lang w:val="id-ID"/>
        </w:rPr>
        <w:tab/>
        <w:t xml:space="preserve">A. Ibrahim et al., “Rancang bangun aplikasi pencatatan data kependudukan kelurahanpahlawan berbasis </w:t>
      </w:r>
      <w:r w:rsidR="00CE6FA5" w:rsidRPr="00CE6FA5">
        <w:rPr>
          <w:i/>
          <w:lang w:val="id-ID"/>
        </w:rPr>
        <w:t>web</w:t>
      </w:r>
      <w:r w:rsidRPr="00BC3EEA">
        <w:rPr>
          <w:lang w:val="id-ID"/>
        </w:rPr>
        <w:t>,” J. Sist. Inf., vol. 8, no. 1, pp. 947–957, 2016.</w:t>
      </w:r>
    </w:p>
    <w:p w:rsidR="00A2355F" w:rsidRPr="00BC3EEA" w:rsidRDefault="00A2355F" w:rsidP="00A2355F">
      <w:pPr>
        <w:pStyle w:val="References"/>
        <w:rPr>
          <w:lang w:val="id-ID"/>
        </w:rPr>
      </w:pPr>
      <w:r w:rsidRPr="00BC3EEA">
        <w:rPr>
          <w:lang w:val="id-ID"/>
        </w:rPr>
        <w:t xml:space="preserve">R. Kurniawati, “Pengembangan sistem informasi kependudukan berbasis mobile dan restful </w:t>
      </w:r>
      <w:r w:rsidR="00CE6FA5" w:rsidRPr="00CE6FA5">
        <w:rPr>
          <w:i/>
          <w:lang w:val="id-ID"/>
        </w:rPr>
        <w:t>web</w:t>
      </w:r>
      <w:r w:rsidRPr="00BC3EEA">
        <w:rPr>
          <w:lang w:val="id-ID"/>
        </w:rPr>
        <w:t xml:space="preserve"> service,” Semin. Nas. Teknol. Inf. dan Komun., vol. 2016, no. SENTIKA, pp. 605–609, 2016.</w:t>
      </w:r>
    </w:p>
    <w:p w:rsidR="00A2355F" w:rsidRPr="00BC3EEA" w:rsidRDefault="00A2355F" w:rsidP="00A2355F">
      <w:pPr>
        <w:pStyle w:val="References"/>
        <w:rPr>
          <w:lang w:val="id-ID"/>
        </w:rPr>
      </w:pPr>
      <w:r w:rsidRPr="00BC3EEA">
        <w:rPr>
          <w:lang w:val="id-ID"/>
        </w:rPr>
        <w:t xml:space="preserve">D. Wolber, S. Francisco, H. Abelson, and M. Friedman, “Democratizing computing with </w:t>
      </w:r>
      <w:r w:rsidR="00D970B9" w:rsidRPr="00D970B9">
        <w:rPr>
          <w:i/>
          <w:lang w:val="id-ID"/>
        </w:rPr>
        <w:t>APP Inventor</w:t>
      </w:r>
      <w:r w:rsidRPr="00BC3EEA">
        <w:rPr>
          <w:lang w:val="id-ID"/>
        </w:rPr>
        <w:t>,” Massachusetts Inst. Technol. Mark Friedman Google Inc., vol. 18, no. 4, pp. 53–58, 2014.</w:t>
      </w:r>
    </w:p>
    <w:p w:rsidR="00C4488C" w:rsidRPr="00BC3EEA" w:rsidRDefault="00A2355F" w:rsidP="00BC3EEA">
      <w:pPr>
        <w:pStyle w:val="References"/>
        <w:rPr>
          <w:rFonts w:ascii="TimesNewRomanPSMT" w:hAnsi="TimesNewRomanPSMT" w:cs="TimesNewRomanPSMT"/>
          <w:lang w:val="id-ID"/>
        </w:rPr>
        <w:sectPr w:rsidR="00C4488C" w:rsidRPr="00BC3EEA" w:rsidSect="00371698">
          <w:type w:val="continuous"/>
          <w:pgSz w:w="11907" w:h="16839" w:code="9"/>
          <w:pgMar w:top="1008" w:right="936" w:bottom="1008" w:left="936" w:header="432" w:footer="432" w:gutter="0"/>
          <w:cols w:num="2" w:space="288"/>
          <w:docGrid w:linePitch="272"/>
        </w:sectPr>
      </w:pPr>
      <w:r w:rsidRPr="00BC3EEA">
        <w:rPr>
          <w:lang w:val="id-ID"/>
        </w:rPr>
        <w:t xml:space="preserve">M. Q. Shah, “Responsive </w:t>
      </w:r>
      <w:r w:rsidR="00CE6FA5" w:rsidRPr="00CE6FA5">
        <w:rPr>
          <w:i/>
          <w:lang w:val="id-ID"/>
        </w:rPr>
        <w:t>web</w:t>
      </w:r>
      <w:r w:rsidRPr="00BC3EEA">
        <w:rPr>
          <w:lang w:val="id-ID"/>
        </w:rPr>
        <w:t xml:space="preserve"> development using the twitter </w:t>
      </w:r>
      <w:r w:rsidR="00CE6FA5" w:rsidRPr="00CE6FA5">
        <w:rPr>
          <w:i/>
          <w:lang w:val="id-ID"/>
        </w:rPr>
        <w:t>bootstrap</w:t>
      </w:r>
      <w:r w:rsidRPr="00BC3EEA">
        <w:rPr>
          <w:lang w:val="id-ID"/>
        </w:rPr>
        <w:t>,” Bachelor’s thesis Degree Program. Inf. Technol. Spec. Internet Technol. 2015, pp. 1–42, 2015.</w:t>
      </w:r>
    </w:p>
    <w:p w:rsidR="0037551B" w:rsidRPr="00BC3EEA" w:rsidRDefault="0037551B" w:rsidP="00BC3EEA">
      <w:pPr>
        <w:pStyle w:val="References"/>
        <w:numPr>
          <w:ilvl w:val="0"/>
          <w:numId w:val="0"/>
        </w:numPr>
        <w:rPr>
          <w:rFonts w:ascii="TimesNewRomanPSMT" w:hAnsi="TimesNewRomanPSMT" w:cs="TimesNewRomanPSMT"/>
          <w:lang w:val="id-ID"/>
        </w:rPr>
      </w:pPr>
    </w:p>
    <w:sectPr w:rsidR="0037551B" w:rsidRPr="00BC3EEA" w:rsidSect="00BD4C51">
      <w:pgSz w:w="11907" w:h="16839" w:code="9"/>
      <w:pgMar w:top="1008" w:right="936" w:bottom="1008" w:left="936" w:header="432" w:footer="432" w:gutter="0"/>
      <w:cols w:num="2" w:space="28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0E18" w:rsidRDefault="00030E18">
      <w:r>
        <w:separator/>
      </w:r>
    </w:p>
  </w:endnote>
  <w:endnote w:type="continuationSeparator" w:id="1">
    <w:p w:rsidR="00030E18" w:rsidRDefault="00030E18">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NewRomanPS-ItalicMT">
    <w:altName w:val="Times New Roman Italic"/>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altName w:val="Arial Rounded MT Bold"/>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Arial" w:hAnsi="Arial" w:cs="Arial"/>
      </w:rPr>
      <w:id w:val="600833798"/>
      <w:docPartObj>
        <w:docPartGallery w:val="Page Numbers (Bottom of Page)"/>
        <w:docPartUnique/>
      </w:docPartObj>
    </w:sdtPr>
    <w:sdtEndPr>
      <w:rPr>
        <w:rFonts w:ascii="Times New Roman" w:hAnsi="Times New Roman" w:cs="Times New Roman"/>
        <w:noProof/>
      </w:rPr>
    </w:sdtEndPr>
    <w:sdtContent>
      <w:p w:rsidR="007541CC" w:rsidRPr="0068244F" w:rsidRDefault="009E5A7A">
        <w:pPr>
          <w:pStyle w:val="Footer"/>
        </w:pPr>
        <w:r w:rsidRPr="0068244F">
          <w:fldChar w:fldCharType="begin"/>
        </w:r>
        <w:r w:rsidR="007541CC" w:rsidRPr="0068244F">
          <w:instrText xml:space="preserve"> PAGE   \* MERGEFORMAT </w:instrText>
        </w:r>
        <w:r w:rsidRPr="0068244F">
          <w:fldChar w:fldCharType="separate"/>
        </w:r>
        <w:r w:rsidR="00CA0EA6">
          <w:rPr>
            <w:noProof/>
          </w:rPr>
          <w:t>8</w:t>
        </w:r>
        <w:r w:rsidRPr="0068244F">
          <w:rPr>
            <w:noProof/>
          </w:rPr>
          <w:fldChar w:fldCharType="end"/>
        </w:r>
      </w:p>
    </w:sdtContent>
  </w:sdt>
  <w:p w:rsidR="007541CC" w:rsidRDefault="007541C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3983419"/>
      <w:docPartObj>
        <w:docPartGallery w:val="Page Numbers (Bottom of Page)"/>
        <w:docPartUnique/>
      </w:docPartObj>
    </w:sdtPr>
    <w:sdtEndPr>
      <w:rPr>
        <w:noProof/>
      </w:rPr>
    </w:sdtEndPr>
    <w:sdtContent>
      <w:p w:rsidR="007541CC" w:rsidRPr="0068244F" w:rsidRDefault="009E5A7A">
        <w:pPr>
          <w:pStyle w:val="Footer"/>
          <w:jc w:val="right"/>
        </w:pPr>
        <w:r w:rsidRPr="0068244F">
          <w:fldChar w:fldCharType="begin"/>
        </w:r>
        <w:r w:rsidR="007541CC" w:rsidRPr="0068244F">
          <w:instrText xml:space="preserve"> PAGE   \* MERGEFORMAT </w:instrText>
        </w:r>
        <w:r w:rsidRPr="0068244F">
          <w:fldChar w:fldCharType="separate"/>
        </w:r>
        <w:r w:rsidR="00863667">
          <w:rPr>
            <w:noProof/>
          </w:rPr>
          <w:t>1</w:t>
        </w:r>
        <w:r w:rsidRPr="0068244F">
          <w:rPr>
            <w:noProof/>
          </w:rPr>
          <w:fldChar w:fldCharType="end"/>
        </w:r>
      </w:p>
    </w:sdtContent>
  </w:sdt>
  <w:p w:rsidR="007541CC" w:rsidRDefault="007541C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36318782"/>
      <w:docPartObj>
        <w:docPartGallery w:val="Page Numbers (Bottom of Page)"/>
        <w:docPartUnique/>
      </w:docPartObj>
    </w:sdtPr>
    <w:sdtEndPr>
      <w:rPr>
        <w:noProof/>
      </w:rPr>
    </w:sdtEndPr>
    <w:sdtContent>
      <w:p w:rsidR="007541CC" w:rsidRPr="0001675F" w:rsidRDefault="009E5A7A">
        <w:pPr>
          <w:pStyle w:val="Footer"/>
          <w:jc w:val="center"/>
          <w:rPr>
            <w:rFonts w:ascii="Arial" w:hAnsi="Arial" w:cs="Arial"/>
          </w:rPr>
        </w:pPr>
        <w:r w:rsidRPr="0068244F">
          <w:fldChar w:fldCharType="begin"/>
        </w:r>
        <w:r w:rsidR="007541CC" w:rsidRPr="0068244F">
          <w:instrText xml:space="preserve"> PAGE   \* MERGEFORMAT </w:instrText>
        </w:r>
        <w:r w:rsidRPr="0068244F">
          <w:fldChar w:fldCharType="separate"/>
        </w:r>
        <w:r w:rsidR="007541CC">
          <w:rPr>
            <w:noProof/>
          </w:rPr>
          <w:t>1</w:t>
        </w:r>
        <w:r w:rsidRPr="0068244F">
          <w:rPr>
            <w:noProof/>
          </w:rPr>
          <w:fldChar w:fldCharType="end"/>
        </w:r>
      </w:p>
    </w:sdtContent>
  </w:sdt>
  <w:p w:rsidR="007541CC" w:rsidRDefault="007541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0E18" w:rsidRDefault="00030E18"/>
  </w:footnote>
  <w:footnote w:type="continuationSeparator" w:id="1">
    <w:p w:rsidR="00030E18" w:rsidRDefault="00030E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41CC" w:rsidRPr="00F4515A" w:rsidRDefault="007541CC" w:rsidP="00F4515A">
    <w:pPr>
      <w:pStyle w:val="Header"/>
    </w:pPr>
    <w:r>
      <w:t xml:space="preserve">NJCA - </w:t>
    </w:r>
    <w:r w:rsidRPr="00F4515A">
      <w:t xml:space="preserve">Volume xx, </w:t>
    </w:r>
    <w:r>
      <w:t>Nomor</w:t>
    </w:r>
    <w:r w:rsidRPr="00F4515A">
      <w:t xml:space="preserve">x, </w:t>
    </w:r>
    <w:r>
      <w:t>Bulan</w:t>
    </w:r>
    <w:r w:rsidRPr="00F4515A">
      <w:t xml:space="preserve"> YYYY: </w:t>
    </w:r>
    <w:r>
      <w:t>nomerhalamanawal</w:t>
    </w:r>
    <w:r w:rsidRPr="00F4515A">
      <w:t xml:space="preserve"> – </w:t>
    </w:r>
    <w:r>
      <w:t>nomerhalamanakhir</w:t>
    </w:r>
  </w:p>
  <w:p w:rsidR="007541CC" w:rsidRDefault="007541CC" w:rsidP="001D1DEC">
    <w:pPr>
      <w:pStyle w:val="Header"/>
      <w:tabs>
        <w:tab w:val="clear" w:pos="4320"/>
        <w:tab w:val="clear" w:pos="8640"/>
        <w:tab w:val="left" w:pos="625"/>
      </w:tabs>
      <w:rPr>
        <w:rFonts w:ascii="Arial" w:hAnsi="Arial" w:cs="Arial"/>
      </w:rPr>
    </w:pPr>
    <w:r>
      <w:rPr>
        <w:rFonts w:ascii="Arial" w:hAnsi="Arial" w:cs="Arial"/>
      </w:rPr>
      <w:tab/>
    </w:r>
  </w:p>
  <w:p w:rsidR="007541CC" w:rsidRPr="00862770" w:rsidRDefault="007541CC" w:rsidP="0001675F">
    <w:pPr>
      <w:pStyle w:val="Header"/>
      <w:rPr>
        <w:rFonts w:ascii="Arial" w:hAnsi="Arial" w:cs="Arial"/>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41CC" w:rsidRPr="00F4515A" w:rsidRDefault="007541CC" w:rsidP="00862770">
    <w:pPr>
      <w:ind w:right="18"/>
      <w:jc w:val="right"/>
    </w:pPr>
    <w:r>
      <w:t>NamaAkhirdariPenulisPertama, PenulisKedua, danPenulisKetiga</w:t>
    </w:r>
    <w:r w:rsidRPr="00F4515A">
      <w:t xml:space="preserve"> — </w:t>
    </w:r>
    <w:r>
      <w:t>JudulArtikel</w:t>
    </w:r>
  </w:p>
  <w:p w:rsidR="007541CC" w:rsidRDefault="007541CC" w:rsidP="00862770">
    <w:pPr>
      <w:ind w:right="18"/>
      <w:jc w:val="right"/>
      <w:rPr>
        <w:rFonts w:ascii="Arial" w:hAnsi="Arial" w:cs="Arial"/>
      </w:rPr>
    </w:pPr>
  </w:p>
  <w:p w:rsidR="007541CC" w:rsidRDefault="007541CC" w:rsidP="00862770">
    <w:pPr>
      <w:ind w:right="18"/>
      <w:jc w:val="right"/>
      <w:rPr>
        <w:rFonts w:ascii="Arial" w:hAnsi="Arial" w:cs="Arial"/>
      </w:rPr>
    </w:pPr>
  </w:p>
  <w:p w:rsidR="007541CC" w:rsidRPr="00862770" w:rsidRDefault="007541CC" w:rsidP="00862770">
    <w:pPr>
      <w:ind w:right="18"/>
      <w:jc w:val="right"/>
      <w:rPr>
        <w:rFonts w:ascii="Arial" w:hAnsi="Arial" w:cs="Arial"/>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3A877D64"/>
    <w:multiLevelType w:val="singleLevel"/>
    <w:tmpl w:val="68C6F916"/>
    <w:lvl w:ilvl="0">
      <w:start w:val="1"/>
      <w:numFmt w:val="decimal"/>
      <w:pStyle w:val="References"/>
      <w:lvlText w:val="[%1]"/>
      <w:lvlJc w:val="left"/>
      <w:pPr>
        <w:tabs>
          <w:tab w:val="num" w:pos="360"/>
        </w:tabs>
        <w:ind w:left="360" w:hanging="360"/>
      </w:pPr>
      <w:rPr>
        <w:i w:val="0"/>
        <w:iCs w:val="0"/>
      </w:r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202"/>
  <w:autoHyphenation/>
  <w:doNotHyphenateCaps/>
  <w:evenAndOddHeader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5122"/>
  </w:hdrShapeDefaults>
  <w:footnotePr>
    <w:footnote w:id="0"/>
    <w:footnote w:id="1"/>
  </w:footnotePr>
  <w:endnotePr>
    <w:endnote w:id="0"/>
    <w:endnote w:id="1"/>
  </w:endnotePr>
  <w:compat/>
  <w:rsids>
    <w:rsidRoot w:val="0091035B"/>
    <w:rsid w:val="00003B50"/>
    <w:rsid w:val="00010EFF"/>
    <w:rsid w:val="00012C2E"/>
    <w:rsid w:val="0001675F"/>
    <w:rsid w:val="00030B8A"/>
    <w:rsid w:val="00030E18"/>
    <w:rsid w:val="00040E01"/>
    <w:rsid w:val="00042E13"/>
    <w:rsid w:val="000453D6"/>
    <w:rsid w:val="00065478"/>
    <w:rsid w:val="000655C2"/>
    <w:rsid w:val="00066102"/>
    <w:rsid w:val="00066A19"/>
    <w:rsid w:val="00070D9C"/>
    <w:rsid w:val="00087CFA"/>
    <w:rsid w:val="00092087"/>
    <w:rsid w:val="00093AF7"/>
    <w:rsid w:val="000A168B"/>
    <w:rsid w:val="000B2A89"/>
    <w:rsid w:val="000D2BDE"/>
    <w:rsid w:val="000E318C"/>
    <w:rsid w:val="001011FD"/>
    <w:rsid w:val="00104BB0"/>
    <w:rsid w:val="00105A2D"/>
    <w:rsid w:val="0010794E"/>
    <w:rsid w:val="00122500"/>
    <w:rsid w:val="00132F52"/>
    <w:rsid w:val="0013354F"/>
    <w:rsid w:val="00133DD0"/>
    <w:rsid w:val="00134993"/>
    <w:rsid w:val="00143F2E"/>
    <w:rsid w:val="00144E72"/>
    <w:rsid w:val="00152D97"/>
    <w:rsid w:val="001650DF"/>
    <w:rsid w:val="00166795"/>
    <w:rsid w:val="00167B78"/>
    <w:rsid w:val="0017273C"/>
    <w:rsid w:val="001768FF"/>
    <w:rsid w:val="001807FD"/>
    <w:rsid w:val="00187A3F"/>
    <w:rsid w:val="001A60B1"/>
    <w:rsid w:val="001B36B1"/>
    <w:rsid w:val="001D1DEC"/>
    <w:rsid w:val="001D41A1"/>
    <w:rsid w:val="001D4494"/>
    <w:rsid w:val="001D5F82"/>
    <w:rsid w:val="001D70FC"/>
    <w:rsid w:val="001E6F98"/>
    <w:rsid w:val="001E7B7A"/>
    <w:rsid w:val="001F3AE0"/>
    <w:rsid w:val="001F4C5C"/>
    <w:rsid w:val="001F6509"/>
    <w:rsid w:val="00204478"/>
    <w:rsid w:val="00214E2E"/>
    <w:rsid w:val="00216141"/>
    <w:rsid w:val="00217186"/>
    <w:rsid w:val="002434A1"/>
    <w:rsid w:val="00245B0C"/>
    <w:rsid w:val="00263943"/>
    <w:rsid w:val="0026416B"/>
    <w:rsid w:val="00265811"/>
    <w:rsid w:val="00265C0B"/>
    <w:rsid w:val="00266532"/>
    <w:rsid w:val="00267B35"/>
    <w:rsid w:val="00271B0C"/>
    <w:rsid w:val="00282A68"/>
    <w:rsid w:val="00286107"/>
    <w:rsid w:val="002E3BE4"/>
    <w:rsid w:val="002E5D87"/>
    <w:rsid w:val="002F0C78"/>
    <w:rsid w:val="002F7910"/>
    <w:rsid w:val="003047BD"/>
    <w:rsid w:val="00330507"/>
    <w:rsid w:val="00333B7B"/>
    <w:rsid w:val="003413DA"/>
    <w:rsid w:val="003427CE"/>
    <w:rsid w:val="00351B72"/>
    <w:rsid w:val="00351FCC"/>
    <w:rsid w:val="00360269"/>
    <w:rsid w:val="00361F6D"/>
    <w:rsid w:val="00371698"/>
    <w:rsid w:val="0037551B"/>
    <w:rsid w:val="003802FE"/>
    <w:rsid w:val="00390B32"/>
    <w:rsid w:val="00392DBA"/>
    <w:rsid w:val="00395879"/>
    <w:rsid w:val="003C3322"/>
    <w:rsid w:val="003C68C2"/>
    <w:rsid w:val="003D4CAE"/>
    <w:rsid w:val="003E06FC"/>
    <w:rsid w:val="003E5B03"/>
    <w:rsid w:val="003F0B31"/>
    <w:rsid w:val="003F26BD"/>
    <w:rsid w:val="003F52AD"/>
    <w:rsid w:val="003F5DD6"/>
    <w:rsid w:val="003F771D"/>
    <w:rsid w:val="00416EBD"/>
    <w:rsid w:val="004272CB"/>
    <w:rsid w:val="0043144F"/>
    <w:rsid w:val="00431BFA"/>
    <w:rsid w:val="004353CF"/>
    <w:rsid w:val="00435FA1"/>
    <w:rsid w:val="004361D0"/>
    <w:rsid w:val="00436D56"/>
    <w:rsid w:val="00444947"/>
    <w:rsid w:val="00461393"/>
    <w:rsid w:val="004631BC"/>
    <w:rsid w:val="00484761"/>
    <w:rsid w:val="00484DD5"/>
    <w:rsid w:val="00485FF3"/>
    <w:rsid w:val="00486D03"/>
    <w:rsid w:val="004C1E16"/>
    <w:rsid w:val="004C2543"/>
    <w:rsid w:val="004D1403"/>
    <w:rsid w:val="004D15CA"/>
    <w:rsid w:val="004D40D7"/>
    <w:rsid w:val="004D53BE"/>
    <w:rsid w:val="004D5F69"/>
    <w:rsid w:val="004E3E4C"/>
    <w:rsid w:val="004F23A0"/>
    <w:rsid w:val="004F649F"/>
    <w:rsid w:val="005003E3"/>
    <w:rsid w:val="005052CD"/>
    <w:rsid w:val="00511041"/>
    <w:rsid w:val="0051445D"/>
    <w:rsid w:val="005431B0"/>
    <w:rsid w:val="00543FBD"/>
    <w:rsid w:val="00550A26"/>
    <w:rsid w:val="00550BF5"/>
    <w:rsid w:val="00554169"/>
    <w:rsid w:val="00557CD5"/>
    <w:rsid w:val="00567A70"/>
    <w:rsid w:val="00574906"/>
    <w:rsid w:val="005817D6"/>
    <w:rsid w:val="005859CF"/>
    <w:rsid w:val="0059138F"/>
    <w:rsid w:val="005A2A15"/>
    <w:rsid w:val="005A3D9B"/>
    <w:rsid w:val="005B2A05"/>
    <w:rsid w:val="005C206C"/>
    <w:rsid w:val="005D1B15"/>
    <w:rsid w:val="005D2824"/>
    <w:rsid w:val="005D4F1A"/>
    <w:rsid w:val="005D72BB"/>
    <w:rsid w:val="005E692F"/>
    <w:rsid w:val="0060007C"/>
    <w:rsid w:val="0062114B"/>
    <w:rsid w:val="00623698"/>
    <w:rsid w:val="00625B42"/>
    <w:rsid w:val="00625E96"/>
    <w:rsid w:val="0063320C"/>
    <w:rsid w:val="00647AF3"/>
    <w:rsid w:val="00647C09"/>
    <w:rsid w:val="00651F2C"/>
    <w:rsid w:val="00661BFB"/>
    <w:rsid w:val="00681473"/>
    <w:rsid w:val="0068244F"/>
    <w:rsid w:val="006908A2"/>
    <w:rsid w:val="00693D5D"/>
    <w:rsid w:val="006B7F03"/>
    <w:rsid w:val="006D0136"/>
    <w:rsid w:val="006D6694"/>
    <w:rsid w:val="00720B11"/>
    <w:rsid w:val="00720D47"/>
    <w:rsid w:val="00724C27"/>
    <w:rsid w:val="00725B45"/>
    <w:rsid w:val="00744F17"/>
    <w:rsid w:val="007541CC"/>
    <w:rsid w:val="00777BED"/>
    <w:rsid w:val="007A003D"/>
    <w:rsid w:val="007A33A6"/>
    <w:rsid w:val="007B415B"/>
    <w:rsid w:val="007B622A"/>
    <w:rsid w:val="007B67B8"/>
    <w:rsid w:val="007C4336"/>
    <w:rsid w:val="007E2159"/>
    <w:rsid w:val="007F1B1C"/>
    <w:rsid w:val="007F7AA6"/>
    <w:rsid w:val="00802FEE"/>
    <w:rsid w:val="008064F0"/>
    <w:rsid w:val="00806CCE"/>
    <w:rsid w:val="0081024D"/>
    <w:rsid w:val="0081367E"/>
    <w:rsid w:val="00814DF8"/>
    <w:rsid w:val="00823624"/>
    <w:rsid w:val="0083352F"/>
    <w:rsid w:val="008348B4"/>
    <w:rsid w:val="00837E47"/>
    <w:rsid w:val="0084635E"/>
    <w:rsid w:val="008518FE"/>
    <w:rsid w:val="0085659C"/>
    <w:rsid w:val="00862770"/>
    <w:rsid w:val="00863667"/>
    <w:rsid w:val="00867991"/>
    <w:rsid w:val="00872026"/>
    <w:rsid w:val="00873156"/>
    <w:rsid w:val="00873AF8"/>
    <w:rsid w:val="0087792E"/>
    <w:rsid w:val="008779D5"/>
    <w:rsid w:val="00883EAF"/>
    <w:rsid w:val="00885258"/>
    <w:rsid w:val="00885647"/>
    <w:rsid w:val="008859C9"/>
    <w:rsid w:val="008A30C3"/>
    <w:rsid w:val="008A3C23"/>
    <w:rsid w:val="008A68B8"/>
    <w:rsid w:val="008B08EF"/>
    <w:rsid w:val="008C49CC"/>
    <w:rsid w:val="008D1AC0"/>
    <w:rsid w:val="008D4272"/>
    <w:rsid w:val="008D438D"/>
    <w:rsid w:val="008D69E9"/>
    <w:rsid w:val="008E0645"/>
    <w:rsid w:val="008F594A"/>
    <w:rsid w:val="00902AC1"/>
    <w:rsid w:val="00903D87"/>
    <w:rsid w:val="00904C7E"/>
    <w:rsid w:val="0091035B"/>
    <w:rsid w:val="00940A3D"/>
    <w:rsid w:val="00954279"/>
    <w:rsid w:val="0096133F"/>
    <w:rsid w:val="00962C9A"/>
    <w:rsid w:val="00963643"/>
    <w:rsid w:val="009752A8"/>
    <w:rsid w:val="0098289F"/>
    <w:rsid w:val="00985DF1"/>
    <w:rsid w:val="00997F89"/>
    <w:rsid w:val="009A1DBD"/>
    <w:rsid w:val="009A1F6E"/>
    <w:rsid w:val="009A33F7"/>
    <w:rsid w:val="009A4E12"/>
    <w:rsid w:val="009A6277"/>
    <w:rsid w:val="009C7D17"/>
    <w:rsid w:val="009D7F37"/>
    <w:rsid w:val="009E484E"/>
    <w:rsid w:val="009E5A7A"/>
    <w:rsid w:val="009F40FB"/>
    <w:rsid w:val="00A065EB"/>
    <w:rsid w:val="00A154F9"/>
    <w:rsid w:val="00A21072"/>
    <w:rsid w:val="00A22FCB"/>
    <w:rsid w:val="00A2355F"/>
    <w:rsid w:val="00A32193"/>
    <w:rsid w:val="00A401F8"/>
    <w:rsid w:val="00A4022F"/>
    <w:rsid w:val="00A472F1"/>
    <w:rsid w:val="00A5142B"/>
    <w:rsid w:val="00A51FA1"/>
    <w:rsid w:val="00A5237D"/>
    <w:rsid w:val="00A554A3"/>
    <w:rsid w:val="00A705BB"/>
    <w:rsid w:val="00A758EA"/>
    <w:rsid w:val="00A92727"/>
    <w:rsid w:val="00A95C50"/>
    <w:rsid w:val="00AA2BE9"/>
    <w:rsid w:val="00AB06DE"/>
    <w:rsid w:val="00AB79A6"/>
    <w:rsid w:val="00AC4850"/>
    <w:rsid w:val="00AE7E69"/>
    <w:rsid w:val="00AF203E"/>
    <w:rsid w:val="00AF2CCA"/>
    <w:rsid w:val="00B40476"/>
    <w:rsid w:val="00B47B59"/>
    <w:rsid w:val="00B53F81"/>
    <w:rsid w:val="00B56C2B"/>
    <w:rsid w:val="00B63917"/>
    <w:rsid w:val="00B63E1C"/>
    <w:rsid w:val="00B65BD3"/>
    <w:rsid w:val="00B70469"/>
    <w:rsid w:val="00B71B82"/>
    <w:rsid w:val="00B72DD8"/>
    <w:rsid w:val="00B72E09"/>
    <w:rsid w:val="00B745D8"/>
    <w:rsid w:val="00B90AB8"/>
    <w:rsid w:val="00B91A30"/>
    <w:rsid w:val="00B948A7"/>
    <w:rsid w:val="00BC1459"/>
    <w:rsid w:val="00BC3EEA"/>
    <w:rsid w:val="00BD0F71"/>
    <w:rsid w:val="00BD4C51"/>
    <w:rsid w:val="00BE3832"/>
    <w:rsid w:val="00BE4A6C"/>
    <w:rsid w:val="00BF0C69"/>
    <w:rsid w:val="00BF629B"/>
    <w:rsid w:val="00BF655C"/>
    <w:rsid w:val="00C03489"/>
    <w:rsid w:val="00C04589"/>
    <w:rsid w:val="00C075EF"/>
    <w:rsid w:val="00C11AF0"/>
    <w:rsid w:val="00C11E83"/>
    <w:rsid w:val="00C22AC0"/>
    <w:rsid w:val="00C2378A"/>
    <w:rsid w:val="00C27063"/>
    <w:rsid w:val="00C30FF6"/>
    <w:rsid w:val="00C35A2F"/>
    <w:rsid w:val="00C378A1"/>
    <w:rsid w:val="00C4488C"/>
    <w:rsid w:val="00C54986"/>
    <w:rsid w:val="00C56781"/>
    <w:rsid w:val="00C621D6"/>
    <w:rsid w:val="00C649AE"/>
    <w:rsid w:val="00C82D86"/>
    <w:rsid w:val="00C84839"/>
    <w:rsid w:val="00C86692"/>
    <w:rsid w:val="00CA0EA6"/>
    <w:rsid w:val="00CA222A"/>
    <w:rsid w:val="00CB4B8D"/>
    <w:rsid w:val="00CB5396"/>
    <w:rsid w:val="00CC0ABE"/>
    <w:rsid w:val="00CC0DDA"/>
    <w:rsid w:val="00CC2084"/>
    <w:rsid w:val="00CD684F"/>
    <w:rsid w:val="00CE124C"/>
    <w:rsid w:val="00CE189B"/>
    <w:rsid w:val="00CE31FC"/>
    <w:rsid w:val="00CE4EDB"/>
    <w:rsid w:val="00CE6FA5"/>
    <w:rsid w:val="00CF2ADA"/>
    <w:rsid w:val="00D04CC8"/>
    <w:rsid w:val="00D06623"/>
    <w:rsid w:val="00D069E3"/>
    <w:rsid w:val="00D140A7"/>
    <w:rsid w:val="00D14C6B"/>
    <w:rsid w:val="00D1608F"/>
    <w:rsid w:val="00D26855"/>
    <w:rsid w:val="00D35220"/>
    <w:rsid w:val="00D547F2"/>
    <w:rsid w:val="00D5536F"/>
    <w:rsid w:val="00D56935"/>
    <w:rsid w:val="00D758C6"/>
    <w:rsid w:val="00D868A1"/>
    <w:rsid w:val="00D90C10"/>
    <w:rsid w:val="00D92D93"/>
    <w:rsid w:val="00D92E96"/>
    <w:rsid w:val="00D9519D"/>
    <w:rsid w:val="00D970B9"/>
    <w:rsid w:val="00DA258C"/>
    <w:rsid w:val="00DB66EA"/>
    <w:rsid w:val="00DE07FA"/>
    <w:rsid w:val="00DE1133"/>
    <w:rsid w:val="00DE3342"/>
    <w:rsid w:val="00DF2DDE"/>
    <w:rsid w:val="00E01667"/>
    <w:rsid w:val="00E25DDF"/>
    <w:rsid w:val="00E270C3"/>
    <w:rsid w:val="00E2761A"/>
    <w:rsid w:val="00E3240C"/>
    <w:rsid w:val="00E36209"/>
    <w:rsid w:val="00E420BB"/>
    <w:rsid w:val="00E50530"/>
    <w:rsid w:val="00E50DF6"/>
    <w:rsid w:val="00E52EFA"/>
    <w:rsid w:val="00E65012"/>
    <w:rsid w:val="00E70511"/>
    <w:rsid w:val="00E71CED"/>
    <w:rsid w:val="00E80CE7"/>
    <w:rsid w:val="00E8777A"/>
    <w:rsid w:val="00E965C5"/>
    <w:rsid w:val="00E96A3A"/>
    <w:rsid w:val="00E97402"/>
    <w:rsid w:val="00E97B99"/>
    <w:rsid w:val="00EB2E9D"/>
    <w:rsid w:val="00EC0ECB"/>
    <w:rsid w:val="00EC46D3"/>
    <w:rsid w:val="00EC4FCF"/>
    <w:rsid w:val="00ED32E0"/>
    <w:rsid w:val="00ED5881"/>
    <w:rsid w:val="00EE0928"/>
    <w:rsid w:val="00EE1A49"/>
    <w:rsid w:val="00EE6FFC"/>
    <w:rsid w:val="00EF10AC"/>
    <w:rsid w:val="00EF4701"/>
    <w:rsid w:val="00EF564E"/>
    <w:rsid w:val="00F0089A"/>
    <w:rsid w:val="00F07751"/>
    <w:rsid w:val="00F20DC4"/>
    <w:rsid w:val="00F22198"/>
    <w:rsid w:val="00F27C36"/>
    <w:rsid w:val="00F336C3"/>
    <w:rsid w:val="00F33D49"/>
    <w:rsid w:val="00F3481E"/>
    <w:rsid w:val="00F4515A"/>
    <w:rsid w:val="00F577F6"/>
    <w:rsid w:val="00F65266"/>
    <w:rsid w:val="00F751E1"/>
    <w:rsid w:val="00F76102"/>
    <w:rsid w:val="00F83F76"/>
    <w:rsid w:val="00FB1337"/>
    <w:rsid w:val="00FB4F1C"/>
    <w:rsid w:val="00FB69E4"/>
    <w:rsid w:val="00FC205F"/>
    <w:rsid w:val="00FD1532"/>
    <w:rsid w:val="00FD347F"/>
    <w:rsid w:val="00FD4113"/>
    <w:rsid w:val="00FD52C2"/>
    <w:rsid w:val="00FF164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iPriority="99"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45B0C"/>
  </w:style>
  <w:style w:type="paragraph" w:styleId="Heading1">
    <w:name w:val="heading 1"/>
    <w:basedOn w:val="Normal"/>
    <w:next w:val="Normal"/>
    <w:link w:val="Heading1Char"/>
    <w:uiPriority w:val="9"/>
    <w:qFormat/>
    <w:rsid w:val="00962C9A"/>
    <w:pPr>
      <w:keepNext/>
      <w:numPr>
        <w:numId w:val="1"/>
      </w:numPr>
      <w:spacing w:before="240" w:after="80"/>
      <w:jc w:val="center"/>
      <w:outlineLvl w:val="0"/>
    </w:pPr>
    <w:rPr>
      <w:smallCaps/>
      <w:kern w:val="28"/>
      <w:sz w:val="22"/>
    </w:rPr>
  </w:style>
  <w:style w:type="paragraph" w:styleId="Heading2">
    <w:name w:val="heading 2"/>
    <w:basedOn w:val="Normal"/>
    <w:next w:val="Normal"/>
    <w:link w:val="Heading2Char"/>
    <w:uiPriority w:val="9"/>
    <w:qFormat/>
    <w:rsid w:val="00962C9A"/>
    <w:pPr>
      <w:keepNext/>
      <w:numPr>
        <w:ilvl w:val="1"/>
        <w:numId w:val="1"/>
      </w:numPr>
      <w:spacing w:before="120" w:after="60"/>
      <w:outlineLvl w:val="1"/>
    </w:pPr>
    <w:rPr>
      <w:i/>
      <w:iCs/>
      <w:sz w:val="22"/>
    </w:rPr>
  </w:style>
  <w:style w:type="paragraph" w:styleId="Heading3">
    <w:name w:val="heading 3"/>
    <w:basedOn w:val="Normal"/>
    <w:next w:val="Normal"/>
    <w:uiPriority w:val="9"/>
    <w:qFormat/>
    <w:rsid w:val="008064F0"/>
    <w:pPr>
      <w:keepNext/>
      <w:numPr>
        <w:ilvl w:val="2"/>
        <w:numId w:val="1"/>
      </w:numPr>
      <w:outlineLvl w:val="2"/>
    </w:pPr>
    <w:rPr>
      <w:i/>
      <w:iCs/>
      <w:sz w:val="22"/>
    </w:rPr>
  </w:style>
  <w:style w:type="paragraph" w:styleId="Heading4">
    <w:name w:val="heading 4"/>
    <w:basedOn w:val="Normal"/>
    <w:next w:val="Normal"/>
    <w:uiPriority w:val="9"/>
    <w:qFormat/>
    <w:rsid w:val="00485FF3"/>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rsid w:val="00485FF3"/>
    <w:pPr>
      <w:numPr>
        <w:ilvl w:val="4"/>
        <w:numId w:val="1"/>
      </w:numPr>
      <w:spacing w:before="240" w:after="60"/>
      <w:outlineLvl w:val="4"/>
    </w:pPr>
    <w:rPr>
      <w:sz w:val="18"/>
      <w:szCs w:val="18"/>
    </w:rPr>
  </w:style>
  <w:style w:type="paragraph" w:styleId="Heading6">
    <w:name w:val="heading 6"/>
    <w:basedOn w:val="Normal"/>
    <w:next w:val="Normal"/>
    <w:uiPriority w:val="9"/>
    <w:qFormat/>
    <w:rsid w:val="00485FF3"/>
    <w:pPr>
      <w:numPr>
        <w:ilvl w:val="5"/>
        <w:numId w:val="1"/>
      </w:numPr>
      <w:spacing w:before="240" w:after="60"/>
      <w:outlineLvl w:val="5"/>
    </w:pPr>
    <w:rPr>
      <w:i/>
      <w:iCs/>
      <w:sz w:val="16"/>
      <w:szCs w:val="16"/>
    </w:rPr>
  </w:style>
  <w:style w:type="paragraph" w:styleId="Heading7">
    <w:name w:val="heading 7"/>
    <w:basedOn w:val="Normal"/>
    <w:next w:val="Normal"/>
    <w:uiPriority w:val="9"/>
    <w:qFormat/>
    <w:rsid w:val="00485FF3"/>
    <w:pPr>
      <w:numPr>
        <w:ilvl w:val="6"/>
        <w:numId w:val="1"/>
      </w:numPr>
      <w:spacing w:before="240" w:after="60"/>
      <w:outlineLvl w:val="6"/>
    </w:pPr>
    <w:rPr>
      <w:sz w:val="16"/>
      <w:szCs w:val="16"/>
    </w:rPr>
  </w:style>
  <w:style w:type="paragraph" w:styleId="Heading8">
    <w:name w:val="heading 8"/>
    <w:basedOn w:val="Normal"/>
    <w:next w:val="Normal"/>
    <w:uiPriority w:val="9"/>
    <w:qFormat/>
    <w:rsid w:val="00485FF3"/>
    <w:pPr>
      <w:numPr>
        <w:ilvl w:val="7"/>
        <w:numId w:val="1"/>
      </w:numPr>
      <w:spacing w:before="240" w:after="60"/>
      <w:outlineLvl w:val="7"/>
    </w:pPr>
    <w:rPr>
      <w:i/>
      <w:iCs/>
      <w:sz w:val="16"/>
      <w:szCs w:val="16"/>
    </w:rPr>
  </w:style>
  <w:style w:type="paragraph" w:styleId="Heading9">
    <w:name w:val="heading 9"/>
    <w:basedOn w:val="Normal"/>
    <w:next w:val="Normal"/>
    <w:uiPriority w:val="9"/>
    <w:qFormat/>
    <w:rsid w:val="00485FF3"/>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E71CED"/>
    <w:pPr>
      <w:spacing w:before="20"/>
      <w:ind w:firstLine="202"/>
      <w:jc w:val="both"/>
    </w:pPr>
    <w:rPr>
      <w:bCs/>
      <w:i/>
      <w:szCs w:val="18"/>
    </w:rPr>
  </w:style>
  <w:style w:type="character" w:customStyle="1" w:styleId="MemberType">
    <w:name w:val="MemberType"/>
    <w:basedOn w:val="DefaultParagraphFont"/>
    <w:rsid w:val="00485FF3"/>
    <w:rPr>
      <w:rFonts w:ascii="Times New Roman" w:hAnsi="Times New Roman" w:cs="Times New Roman"/>
      <w:i/>
      <w:iCs/>
      <w:sz w:val="22"/>
      <w:szCs w:val="22"/>
    </w:rPr>
  </w:style>
  <w:style w:type="paragraph" w:styleId="Title">
    <w:name w:val="Title"/>
    <w:basedOn w:val="Normal"/>
    <w:next w:val="Normal"/>
    <w:qFormat/>
    <w:rsid w:val="00416EBD"/>
    <w:pPr>
      <w:framePr w:w="9360" w:hSpace="187" w:vSpace="187" w:wrap="notBeside" w:vAnchor="text" w:hAnchor="page" w:xAlign="center" w:y="1"/>
      <w:jc w:val="center"/>
    </w:pPr>
    <w:rPr>
      <w:b/>
      <w:caps/>
      <w:kern w:val="28"/>
      <w:sz w:val="32"/>
      <w:szCs w:val="48"/>
    </w:rPr>
  </w:style>
  <w:style w:type="paragraph" w:styleId="FootnoteText">
    <w:name w:val="footnote text"/>
    <w:basedOn w:val="Normal"/>
    <w:link w:val="FootnoteTextChar"/>
    <w:semiHidden/>
    <w:rsid w:val="00485FF3"/>
    <w:pPr>
      <w:ind w:firstLine="202"/>
      <w:jc w:val="both"/>
    </w:pPr>
    <w:rPr>
      <w:sz w:val="16"/>
      <w:szCs w:val="16"/>
    </w:rPr>
  </w:style>
  <w:style w:type="paragraph" w:customStyle="1" w:styleId="References">
    <w:name w:val="References"/>
    <w:basedOn w:val="Normal"/>
    <w:rsid w:val="00485FF3"/>
    <w:pPr>
      <w:numPr>
        <w:numId w:val="2"/>
      </w:numPr>
      <w:jc w:val="both"/>
    </w:pPr>
    <w:rPr>
      <w:sz w:val="16"/>
      <w:szCs w:val="16"/>
    </w:rPr>
  </w:style>
  <w:style w:type="paragraph" w:customStyle="1" w:styleId="IndexTerms">
    <w:name w:val="IndexTerms"/>
    <w:basedOn w:val="Normal"/>
    <w:next w:val="Normal"/>
    <w:rsid w:val="00A5142B"/>
    <w:pPr>
      <w:jc w:val="both"/>
    </w:pPr>
    <w:rPr>
      <w:bCs/>
      <w:i/>
      <w:szCs w:val="18"/>
    </w:rPr>
  </w:style>
  <w:style w:type="character" w:styleId="FootnoteReference">
    <w:name w:val="footnote reference"/>
    <w:basedOn w:val="DefaultParagraphFont"/>
    <w:semiHidden/>
    <w:rsid w:val="00485FF3"/>
    <w:rPr>
      <w:vertAlign w:val="superscript"/>
    </w:rPr>
  </w:style>
  <w:style w:type="paragraph" w:styleId="Footer">
    <w:name w:val="footer"/>
    <w:basedOn w:val="Normal"/>
    <w:link w:val="FooterChar"/>
    <w:uiPriority w:val="99"/>
    <w:rsid w:val="00485FF3"/>
    <w:pPr>
      <w:tabs>
        <w:tab w:val="center" w:pos="4320"/>
        <w:tab w:val="right" w:pos="8640"/>
      </w:tabs>
    </w:pPr>
  </w:style>
  <w:style w:type="paragraph" w:customStyle="1" w:styleId="Text">
    <w:name w:val="Text"/>
    <w:basedOn w:val="Normal"/>
    <w:rsid w:val="00AF2CCA"/>
    <w:pPr>
      <w:widowControl w:val="0"/>
      <w:suppressAutoHyphens/>
      <w:spacing w:line="252" w:lineRule="auto"/>
      <w:ind w:firstLine="202"/>
      <w:jc w:val="both"/>
    </w:pPr>
    <w:rPr>
      <w:sz w:val="22"/>
    </w:rPr>
  </w:style>
  <w:style w:type="paragraph" w:customStyle="1" w:styleId="FigureCaption">
    <w:name w:val="Figure Caption"/>
    <w:basedOn w:val="Normal"/>
    <w:rsid w:val="00485FF3"/>
    <w:pPr>
      <w:jc w:val="both"/>
    </w:pPr>
    <w:rPr>
      <w:sz w:val="16"/>
      <w:szCs w:val="16"/>
    </w:rPr>
  </w:style>
  <w:style w:type="paragraph" w:customStyle="1" w:styleId="TableTitle">
    <w:name w:val="Table Title"/>
    <w:basedOn w:val="Normal"/>
    <w:rsid w:val="00485FF3"/>
    <w:pPr>
      <w:jc w:val="center"/>
    </w:pPr>
    <w:rPr>
      <w:smallCaps/>
      <w:sz w:val="16"/>
      <w:szCs w:val="16"/>
    </w:rPr>
  </w:style>
  <w:style w:type="paragraph" w:customStyle="1" w:styleId="ReferenceHead">
    <w:name w:val="Reference Head"/>
    <w:basedOn w:val="Heading1"/>
    <w:link w:val="ReferenceHeadChar"/>
    <w:rsid w:val="00F27C36"/>
    <w:pPr>
      <w:numPr>
        <w:numId w:val="0"/>
      </w:numPr>
    </w:pPr>
  </w:style>
  <w:style w:type="paragraph" w:styleId="Header">
    <w:name w:val="header"/>
    <w:basedOn w:val="Normal"/>
    <w:link w:val="HeaderChar"/>
    <w:uiPriority w:val="99"/>
    <w:rsid w:val="00F4515A"/>
    <w:pPr>
      <w:tabs>
        <w:tab w:val="center" w:pos="4320"/>
        <w:tab w:val="right" w:pos="8640"/>
      </w:tabs>
    </w:pPr>
  </w:style>
  <w:style w:type="paragraph" w:customStyle="1" w:styleId="Equation">
    <w:name w:val="Equation"/>
    <w:basedOn w:val="Normal"/>
    <w:next w:val="Normal"/>
    <w:rsid w:val="00485FF3"/>
    <w:pPr>
      <w:widowControl w:val="0"/>
      <w:tabs>
        <w:tab w:val="right" w:pos="5040"/>
      </w:tabs>
      <w:spacing w:line="252" w:lineRule="auto"/>
      <w:jc w:val="both"/>
    </w:pPr>
  </w:style>
  <w:style w:type="character" w:styleId="Hyperlink">
    <w:name w:val="Hyperlink"/>
    <w:basedOn w:val="DefaultParagraphFont"/>
    <w:rsid w:val="00485FF3"/>
    <w:rPr>
      <w:color w:val="0000FF"/>
      <w:u w:val="single"/>
    </w:rPr>
  </w:style>
  <w:style w:type="character" w:styleId="FollowedHyperlink">
    <w:name w:val="FollowedHyperlink"/>
    <w:basedOn w:val="DefaultParagraphFont"/>
    <w:rsid w:val="00485FF3"/>
    <w:rPr>
      <w:color w:val="800080"/>
      <w:u w:val="single"/>
    </w:rPr>
  </w:style>
  <w:style w:type="paragraph" w:styleId="BodyTextIndent">
    <w:name w:val="Body Text Indent"/>
    <w:basedOn w:val="Normal"/>
    <w:link w:val="BodyTextIndentChar"/>
    <w:rsid w:val="00485FF3"/>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962C9A"/>
    <w:rPr>
      <w:smallCaps/>
      <w:kern w:val="28"/>
      <w:sz w:val="22"/>
    </w:rPr>
  </w:style>
  <w:style w:type="character" w:customStyle="1" w:styleId="ReferenceHeadChar">
    <w:name w:val="Reference Head Char"/>
    <w:basedOn w:val="Heading1Char"/>
    <w:link w:val="ReferenceHead"/>
    <w:rsid w:val="00F27C36"/>
    <w:rPr>
      <w:smallCaps/>
      <w:kern w:val="28"/>
      <w:sz w:val="22"/>
    </w:rPr>
  </w:style>
  <w:style w:type="character" w:customStyle="1" w:styleId="Style1Char">
    <w:name w:val="Style1 Char"/>
    <w:basedOn w:val="ReferenceHeadChar"/>
    <w:link w:val="Style1"/>
    <w:rsid w:val="003F52AD"/>
    <w:rPr>
      <w:smallCaps/>
      <w:kern w:val="28"/>
      <w:sz w:val="22"/>
    </w:rPr>
  </w:style>
  <w:style w:type="paragraph" w:styleId="Revision">
    <w:name w:val="Revision"/>
    <w:hidden/>
    <w:uiPriority w:val="99"/>
    <w:semiHidden/>
    <w:rsid w:val="001B36B1"/>
  </w:style>
  <w:style w:type="character" w:customStyle="1" w:styleId="BodyText2">
    <w:name w:val="Body Text2"/>
    <w:basedOn w:val="DefaultParagraphFont"/>
    <w:uiPriority w:val="99"/>
    <w:rsid w:val="00962C9A"/>
    <w:rPr>
      <w:rFonts w:ascii="Times New Roman" w:hAnsi="Times New Roman" w:cs="Verdana"/>
      <w:color w:val="000000"/>
      <w:sz w:val="22"/>
      <w:szCs w:val="22"/>
    </w:rPr>
  </w:style>
  <w:style w:type="character" w:customStyle="1" w:styleId="Heading2Char">
    <w:name w:val="Heading 2 Char"/>
    <w:basedOn w:val="DefaultParagraphFont"/>
    <w:link w:val="Heading2"/>
    <w:uiPriority w:val="9"/>
    <w:rsid w:val="00962C9A"/>
    <w:rPr>
      <w:i/>
      <w:iCs/>
      <w:sz w:val="22"/>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customStyle="1" w:styleId="HeaderChar">
    <w:name w:val="Header Char"/>
    <w:basedOn w:val="DefaultParagraphFont"/>
    <w:link w:val="Header"/>
    <w:uiPriority w:val="99"/>
    <w:rsid w:val="00F4515A"/>
  </w:style>
  <w:style w:type="paragraph" w:styleId="ListParagraph">
    <w:name w:val="List Paragraph"/>
    <w:basedOn w:val="Normal"/>
    <w:uiPriority w:val="34"/>
    <w:qFormat/>
    <w:rsid w:val="00A21072"/>
    <w:pPr>
      <w:ind w:left="720"/>
      <w:contextualSpacing/>
    </w:pPr>
  </w:style>
  <w:style w:type="paragraph" w:customStyle="1" w:styleId="AuthorName">
    <w:name w:val="Author Name"/>
    <w:basedOn w:val="Normal"/>
    <w:qFormat/>
    <w:rsid w:val="008B08EF"/>
    <w:pPr>
      <w:jc w:val="center"/>
    </w:pPr>
    <w:rPr>
      <w:b/>
      <w:sz w:val="24"/>
      <w:szCs w:val="24"/>
    </w:rPr>
  </w:style>
  <w:style w:type="table" w:styleId="TableGrid">
    <w:name w:val="Table Grid"/>
    <w:basedOn w:val="TableNormal"/>
    <w:rsid w:val="00EC0E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29575571">
      <w:bodyDiv w:val="1"/>
      <w:marLeft w:val="0"/>
      <w:marRight w:val="0"/>
      <w:marTop w:val="0"/>
      <w:marBottom w:val="0"/>
      <w:divBdr>
        <w:top w:val="none" w:sz="0" w:space="0" w:color="auto"/>
        <w:left w:val="none" w:sz="0" w:space="0" w:color="auto"/>
        <w:bottom w:val="none" w:sz="0" w:space="0" w:color="auto"/>
        <w:right w:val="none" w:sz="0" w:space="0" w:color="auto"/>
      </w:divBdr>
    </w:div>
    <w:div w:id="109120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driyanto@unuja.ac.id" TargetMode="Externa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png"/><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s://kbbi.web.id/"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yperlink" Target="mailto:ainolyaqin09@gmail.com"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ahmad.khairi190190@gmail.com" TargetMode="External"/><Relationship Id="rId14" Type="http://schemas.openxmlformats.org/officeDocument/2006/relationships/footer" Target="footer2.xml"/><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BA43A-2CAC-4522-8C2A-6C3D287D1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261</Words>
  <Characters>1859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21812</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P3M SUKSES</cp:lastModifiedBy>
  <cp:revision>2</cp:revision>
  <cp:lastPrinted>2019-12-07T14:22:00Z</cp:lastPrinted>
  <dcterms:created xsi:type="dcterms:W3CDTF">2019-12-18T07:46:00Z</dcterms:created>
  <dcterms:modified xsi:type="dcterms:W3CDTF">2019-12-18T07:46:00Z</dcterms:modified>
</cp:coreProperties>
</file>